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1C9EA14" w14:textId="0EA01E05" w:rsidR="00A7418F" w:rsidRDefault="00A7418F">
      <w:pPr>
        <w:pStyle w:val="u1"/>
        <w:jc w:val="center"/>
      </w:pPr>
      <w:r>
        <w:rPr>
          <w:lang w:val="vi"/>
        </w:rPr>
        <w:t xml:space="preserve">Dự án 1:  </w:t>
      </w:r>
    </w:p>
    <w:p w14:paraId="0A25BA11" w14:textId="77777777" w:rsidR="00A7418F" w:rsidRDefault="00F07814">
      <w:pPr>
        <w:pStyle w:val="u2"/>
        <w:jc w:val="center"/>
      </w:pPr>
      <w:r>
        <w:rPr>
          <w:lang w:val="vi"/>
        </w:rPr>
        <w:t>Thiết kế hệ thống thu thập dữ liệu dựa trên bộ vi xử lý</w:t>
      </w:r>
    </w:p>
    <w:p w14:paraId="645FC583" w14:textId="77777777" w:rsidR="00A7418F" w:rsidRDefault="00A7418F">
      <w:pPr>
        <w:pStyle w:val="u2"/>
        <w:jc w:val="center"/>
      </w:pPr>
      <w:r>
        <w:rPr>
          <w:lang w:val="vi"/>
        </w:rPr>
        <w:t>(Bao gồm cả sự đánh đổi thiết kế)</w:t>
      </w:r>
    </w:p>
    <w:p w14:paraId="49291A4A" w14:textId="77777777" w:rsidR="00A7418F" w:rsidRDefault="00F07814">
      <w:pPr>
        <w:pStyle w:val="u2"/>
        <w:jc w:val="center"/>
        <w:rPr>
          <w:i/>
          <w:sz w:val="18"/>
        </w:rPr>
      </w:pPr>
      <w:r>
        <w:rPr>
          <w:i/>
          <w:sz w:val="18"/>
          <w:lang w:val="vi"/>
        </w:rPr>
        <w:t>Kiểm tra Trái Đất, Biển và Không khí</w:t>
      </w:r>
    </w:p>
    <w:p w14:paraId="48E271B5" w14:textId="77777777" w:rsidR="00A7418F" w:rsidRDefault="004F1865">
      <w:pPr>
        <w:jc w:val="center"/>
        <w:rPr>
          <w:i/>
          <w:sz w:val="20"/>
        </w:rPr>
      </w:pPr>
      <w:r>
        <w:rPr>
          <w:i/>
          <w:sz w:val="20"/>
          <w:lang w:val="vi"/>
        </w:rPr>
        <w:t>Đại học Kỹ thuật Đà Nẵng</w:t>
      </w:r>
    </w:p>
    <w:p w14:paraId="32310B04" w14:textId="77777777" w:rsidR="00A7418F" w:rsidRDefault="004F1865" w:rsidP="004F1865">
      <w:pPr>
        <w:pStyle w:val="u2"/>
        <w:rPr>
          <w:i/>
          <w:sz w:val="14"/>
          <w:szCs w:val="16"/>
        </w:rPr>
      </w:pPr>
      <w:r>
        <w:rPr>
          <w:i/>
          <w:sz w:val="14"/>
          <w:szCs w:val="16"/>
          <w:lang w:val="vi"/>
        </w:rPr>
        <w:tab/>
      </w:r>
      <w:r>
        <w:rPr>
          <w:i/>
          <w:sz w:val="14"/>
          <w:szCs w:val="16"/>
          <w:lang w:val="vi"/>
        </w:rPr>
        <w:tab/>
      </w:r>
      <w:r>
        <w:rPr>
          <w:i/>
          <w:sz w:val="14"/>
          <w:szCs w:val="16"/>
          <w:lang w:val="vi"/>
        </w:rPr>
        <w:tab/>
      </w:r>
      <w:r>
        <w:rPr>
          <w:i/>
          <w:sz w:val="14"/>
          <w:szCs w:val="16"/>
          <w:lang w:val="vi"/>
        </w:rPr>
        <w:tab/>
      </w:r>
      <w:r>
        <w:rPr>
          <w:i/>
          <w:sz w:val="14"/>
          <w:szCs w:val="16"/>
          <w:lang w:val="vi"/>
        </w:rPr>
        <w:tab/>
      </w:r>
      <w:r>
        <w:rPr>
          <w:i/>
          <w:sz w:val="14"/>
          <w:szCs w:val="16"/>
          <w:lang w:val="vi"/>
        </w:rPr>
        <w:tab/>
      </w:r>
      <w:r>
        <w:rPr>
          <w:i/>
          <w:sz w:val="14"/>
          <w:szCs w:val="16"/>
          <w:lang w:val="vi"/>
        </w:rPr>
        <w:tab/>
      </w:r>
      <w:r>
        <w:rPr>
          <w:i/>
          <w:sz w:val="14"/>
          <w:szCs w:val="16"/>
          <w:lang w:val="vi"/>
        </w:rPr>
        <w:tab/>
      </w:r>
      <w:r>
        <w:rPr>
          <w:i/>
          <w:sz w:val="14"/>
          <w:szCs w:val="16"/>
          <w:lang w:val="vi"/>
        </w:rPr>
        <w:tab/>
      </w:r>
      <w:r>
        <w:rPr>
          <w:i/>
          <w:sz w:val="14"/>
          <w:szCs w:val="16"/>
          <w:lang w:val="vi"/>
        </w:rPr>
        <w:tab/>
      </w:r>
      <w:r>
        <w:rPr>
          <w:i/>
          <w:sz w:val="14"/>
          <w:szCs w:val="16"/>
          <w:lang w:val="vi"/>
        </w:rPr>
        <w:tab/>
      </w:r>
      <w:r w:rsidR="00A7418F">
        <w:rPr>
          <w:i/>
          <w:sz w:val="14"/>
          <w:szCs w:val="16"/>
          <w:lang w:val="vi"/>
        </w:rPr>
        <w:t xml:space="preserve">James K. Peckol </w:t>
      </w:r>
    </w:p>
    <w:p w14:paraId="1E805F43" w14:textId="0071C1B4" w:rsidR="00A7418F" w:rsidRDefault="0087374D">
      <w:r>
        <w:rPr>
          <w:noProof/>
        </w:rPr>
        <mc:AlternateContent>
          <mc:Choice Requires="wps">
            <w:drawing>
              <wp:anchor distT="0" distB="0" distL="114300" distR="114300" simplePos="0" relativeHeight="2" behindDoc="0" locked="0" layoutInCell="0" allowOverlap="1" wp14:anchorId="2F52F418" wp14:editId="5E33B348">
                <wp:simplePos x="0" y="0"/>
                <wp:positionH relativeFrom="column">
                  <wp:posOffset>-236855</wp:posOffset>
                </wp:positionH>
                <wp:positionV relativeFrom="paragraph">
                  <wp:posOffset>154305</wp:posOffset>
                </wp:positionV>
                <wp:extent cx="6275705" cy="635"/>
                <wp:effectExtent l="10795" t="12700" r="57150" b="43815"/>
                <wp:wrapNone/>
                <wp:docPr id="1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5705" cy="635"/>
                        </a:xfrm>
                        <a:prstGeom prst="line">
                          <a:avLst/>
                        </a:prstGeom>
                        <a:noFill/>
                        <a:ln w="6350">
                          <a:solidFill>
                            <a:srgbClr val="000000"/>
                          </a:solidFill>
                          <a:round/>
                          <a:headEnd type="none" w="sm" len="sm"/>
                          <a:tailEnd type="none" w="sm" len="sm"/>
                        </a:ln>
                        <a:effectLst>
                          <a:outerShdw dist="57238" dir="2021404" algn="ctr" rotWithShape="0">
                            <a:srgbClr val="808080"/>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15BD47" id="Line 2" o:spid="_x0000_s1026" style="position:absolute;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65pt,12.15pt" to="475.5pt,1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" o:allowincell="f" strokeweight=".5pt">
                <v:stroke startarrowwidth="narrow" startarrowlength="short" endarrowwidth="narrow" endarrowlength="short"/>
                <v:shadow on="t" offset="3.75pt,2.5pt"/>
              </v:line>
            </w:pict>
          </mc:Fallback>
        </mc:AlternateContent>
      </w:r>
    </w:p>
    <w:p w14:paraId="3DD359C4" w14:textId="77777777" w:rsidR="00A7418F" w:rsidRDefault="00A7418F">
      <w:pPr>
        <w:pStyle w:val="u2"/>
        <w:ind w:left="0"/>
      </w:pPr>
    </w:p>
    <w:p w14:paraId="70279888" w14:textId="77777777" w:rsidR="00A7418F" w:rsidRDefault="00A7418F">
      <w:pPr>
        <w:pStyle w:val="u2"/>
        <w:ind w:left="0"/>
      </w:pPr>
      <w:r>
        <w:rPr>
          <w:lang w:val="vi"/>
        </w:rPr>
        <w:t>Mục tiêu phòng thí nghiệm:</w:t>
      </w:r>
    </w:p>
    <w:p w14:paraId="3A137B90" w14:textId="1E4B8EE8" w:rsidR="00A7418F" w:rsidRDefault="0087374D">
      <w:pPr>
        <w:ind w:left="360"/>
      </w:pPr>
      <w:r>
        <w:rPr>
          <w:noProof/>
          <w:lang w:val="vi"/>
        </w:rPr>
        <mc:AlternateContent>
          <mc:Choice Requires="wps">
            <w:drawing>
              <wp:anchor distT="0" distB="0" distL="114300" distR="114300" simplePos="0" relativeHeight="7" behindDoc="0" locked="0" layoutInCell="1" allowOverlap="1" wp14:anchorId="1C6AF7B1" wp14:editId="035CE861">
                <wp:simplePos x="0" y="0"/>
                <wp:positionH relativeFrom="column">
                  <wp:posOffset>4480560</wp:posOffset>
                </wp:positionH>
                <wp:positionV relativeFrom="paragraph">
                  <wp:posOffset>223520</wp:posOffset>
                </wp:positionV>
                <wp:extent cx="1623695" cy="1476375"/>
                <wp:effectExtent l="13335" t="6985" r="10795" b="12065"/>
                <wp:wrapSquare wrapText="bothSides"/>
                <wp:docPr id="10"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3695" cy="1476375"/>
                        </a:xfrm>
                        <a:prstGeom prst="rect">
                          <a:avLst/>
                        </a:prstGeom>
                        <a:solidFill>
                          <a:srgbClr val="FFFFFF"/>
                        </a:solidFill>
                        <a:ln w="9525">
                          <a:solidFill>
                            <a:srgbClr val="000000"/>
                          </a:solidFill>
                          <a:miter lim="800000"/>
                          <a:headEnd/>
                          <a:tailEnd/>
                        </a:ln>
                      </wps:spPr>
                      <wps:txbx>
                        <w:txbxContent>
                          <w:p w14:paraId="4C80A86D" w14:textId="77777777" w:rsidR="00F071B5" w:rsidRDefault="007D7DB3">
                            <w:r>
                              <w:rPr>
                                <w:noProof/>
                                <w:lang w:val="vi"/>
                              </w:rPr>
                              <w:drawing>
                                <wp:inline distT="0" distB="0" distL="0" distR="0" wp14:anchorId="273D2144" wp14:editId="6F31F2A2">
                                  <wp:extent cx="1389168" cy="1320800"/>
                                  <wp:effectExtent l="25400" t="0" r="783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1393107" cy="132454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C6AF7B1" id="_x0000_t202" coordsize="21600,21600" o:spt="202" path="m,l,21600r21600,l21600,xe">
                <v:stroke joinstyle="miter"/>
                <v:path gradientshapeok="t" o:connecttype="rect"/>
              </v:shapetype>
              <v:shape id="Text Box 11" o:spid="_x0000_s1026" type="#_x0000_t202" style="position:absolute;left:0;text-align:left;margin-left:352.8pt;margin-top:17.6pt;width:127.85pt;height:116.25pt;z-index: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">
                <v:textbox>
                  <w:txbxContent>
                    <w:p w14:paraId="4C80A86D" w14:textId="77777777" w:rsidR="00F071B5" w:rsidRDefault="007D7DB3">
                      <w:r>
                        <w:rPr>
                          <w:noProof/>
                          <w:lang w:val="vi"/>
                        </w:rPr>
                        <w:drawing>
                          <wp:inline distT="0" distB="0" distL="0" distR="0" wp14:anchorId="273D2144" wp14:editId="6F31F2A2">
                            <wp:extent cx="1389168" cy="1320800"/>
                            <wp:effectExtent l="25400" t="0" r="783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1393107" cy="1324545"/>
                                    </a:xfrm>
                                    <a:prstGeom prst="rect">
                                      <a:avLst/>
                                    </a:prstGeom>
                                    <a:noFill/>
                                    <a:ln w="9525">
                                      <a:noFill/>
                                      <a:miter lim="800000"/>
                                      <a:headEnd/>
                                      <a:tailEnd/>
                                    </a:ln>
                                  </pic:spPr>
                                </pic:pic>
                              </a:graphicData>
                            </a:graphic>
                          </wp:inline>
                        </w:drawing>
                      </w:r>
                    </w:p>
                  </w:txbxContent>
                </v:textbox>
                <w10:wrap type="square"/>
              </v:shape>
            </w:pict>
          </mc:Fallback>
        </mc:AlternateContent>
      </w:r>
      <w:r w:rsidR="00614473">
        <w:rPr>
          <w:lang w:val="vi"/>
        </w:rPr>
        <w:t xml:space="preserve">Mục tiêu của phòng thí nghiệm này là </w:t>
      </w:r>
      <w:r w:rsidR="00FD5D8F">
        <w:rPr>
          <w:lang w:val="vi"/>
        </w:rPr>
        <w:t>làm việc với bộ vi xử lý Arduino,</w:t>
      </w:r>
      <w:r w:rsidR="00B13C3C">
        <w:rPr>
          <w:lang w:val="vi"/>
        </w:rPr>
        <w:t xml:space="preserve"> sử dụng kiến thức của chúng tôi về</w:t>
      </w:r>
      <w:r w:rsidR="00614473">
        <w:rPr>
          <w:lang w:val="vi"/>
        </w:rPr>
        <w:t xml:space="preserve"> bộ </w:t>
      </w:r>
      <w:r w:rsidR="00B13C3C">
        <w:rPr>
          <w:lang w:val="vi"/>
        </w:rPr>
        <w:t xml:space="preserve"> </w:t>
      </w:r>
      <w:r w:rsidR="00FD5D8F">
        <w:rPr>
          <w:lang w:val="vi"/>
        </w:rPr>
        <w:t>nhớ</w:t>
      </w:r>
      <w:r w:rsidR="00614473">
        <w:rPr>
          <w:lang w:val="vi"/>
        </w:rPr>
        <w:t>và tìm hiểu và thực hành vòng đời phát triển sản phẩm đầy đủ trong khi ghi lại, thiết kế, xây dựng và thử nghiệm hệ</w:t>
      </w:r>
      <w:r w:rsidR="00B13C3C">
        <w:rPr>
          <w:lang w:val="vi"/>
        </w:rPr>
        <w:t xml:space="preserve"> thống giám sát và thu thập dữ liệu di</w:t>
      </w:r>
      <w:r w:rsidR="00676623">
        <w:rPr>
          <w:lang w:val="vi"/>
        </w:rPr>
        <w:t xml:space="preserve"> động</w:t>
      </w:r>
      <w:r w:rsidR="00F07814">
        <w:rPr>
          <w:lang w:val="vi"/>
        </w:rPr>
        <w:t>.  Hệ thống đó phải có</w:t>
      </w:r>
      <w:r w:rsidR="00B13C3C">
        <w:rPr>
          <w:lang w:val="vi"/>
        </w:rPr>
        <w:t xml:space="preserve"> khả năng giao tiếp với một số cảm biến môi trường khác nhau, thu thập sau đó xử lý dữ liệu từ các cảm biến</w:t>
      </w:r>
      <w:r w:rsidR="00676623">
        <w:rPr>
          <w:lang w:val="vi"/>
        </w:rPr>
        <w:t xml:space="preserve"> đó, </w:t>
      </w:r>
      <w:r w:rsidR="00B13C3C">
        <w:rPr>
          <w:lang w:val="vi"/>
        </w:rPr>
        <w:t xml:space="preserve"> truyền dữ liệu được thu thập đồng bộ đến bộ điều khiển cục bộ</w:t>
      </w:r>
      <w:r w:rsidR="00F07814">
        <w:rPr>
          <w:lang w:val="vi"/>
        </w:rPr>
        <w:t>và</w:t>
      </w:r>
      <w:r w:rsidR="00B13C3C">
        <w:rPr>
          <w:lang w:val="vi"/>
        </w:rPr>
        <w:t xml:space="preserve"> cuối</w:t>
      </w:r>
      <w:r w:rsidR="00F07814">
        <w:rPr>
          <w:lang w:val="vi"/>
        </w:rPr>
        <w:t xml:space="preserve"> cùng</w:t>
      </w:r>
      <w:r w:rsidR="00B13C3C">
        <w:rPr>
          <w:lang w:val="vi"/>
        </w:rPr>
        <w:t xml:space="preserve"> </w:t>
      </w:r>
      <w:r w:rsidR="00676623">
        <w:rPr>
          <w:lang w:val="vi"/>
        </w:rPr>
        <w:t xml:space="preserve"> </w:t>
      </w:r>
      <w:r w:rsidR="001A12C9">
        <w:rPr>
          <w:lang w:val="vi"/>
        </w:rPr>
        <w:t xml:space="preserve">truyền dữ liệu không đồng bộ đến lệnh nhận thứ 2 </w:t>
      </w:r>
      <w:r w:rsidR="00B13C3C">
        <w:rPr>
          <w:lang w:val="vi"/>
        </w:rPr>
        <w:t xml:space="preserve"> là</w:t>
      </w:r>
      <w:r w:rsidR="001A12C9">
        <w:rPr>
          <w:lang w:val="vi"/>
        </w:rPr>
        <w:t xml:space="preserve">một trạm </w:t>
      </w:r>
      <w:r w:rsidR="00B13C3C">
        <w:rPr>
          <w:lang w:val="vi"/>
        </w:rPr>
        <w:t xml:space="preserve"> </w:t>
      </w:r>
      <w:r w:rsidR="00676623">
        <w:rPr>
          <w:lang w:val="vi"/>
        </w:rPr>
        <w:t xml:space="preserve">quản lý </w:t>
      </w:r>
      <w:r w:rsidR="00B13C3C">
        <w:rPr>
          <w:lang w:val="vi"/>
        </w:rPr>
        <w:t xml:space="preserve"> </w:t>
      </w:r>
      <w:r w:rsidR="001A12C9">
        <w:rPr>
          <w:lang w:val="vi"/>
        </w:rPr>
        <w:t xml:space="preserve">thu </w:t>
      </w:r>
      <w:r w:rsidR="00B13C3C">
        <w:rPr>
          <w:lang w:val="vi"/>
        </w:rPr>
        <w:t xml:space="preserve"> </w:t>
      </w:r>
      <w:r w:rsidR="00676623">
        <w:rPr>
          <w:lang w:val="vi"/>
        </w:rPr>
        <w:t xml:space="preserve">thập.  </w:t>
      </w:r>
    </w:p>
    <w:p w14:paraId="18781B5B" w14:textId="77777777" w:rsidR="00A7418F" w:rsidRDefault="00A7418F">
      <w:pPr>
        <w:pStyle w:val="u2"/>
        <w:ind w:left="0"/>
      </w:pPr>
    </w:p>
    <w:p w14:paraId="52BE35F1" w14:textId="77777777" w:rsidR="00A7418F" w:rsidRDefault="00A7418F">
      <w:pPr>
        <w:pStyle w:val="u2"/>
        <w:ind w:left="0"/>
      </w:pPr>
      <w:r>
        <w:rPr>
          <w:lang w:val="vi"/>
        </w:rPr>
        <w:t>Cảnh báo và cảnh báo:</w:t>
      </w:r>
    </w:p>
    <w:p w14:paraId="66284E1E" w14:textId="77777777" w:rsidR="00F07814" w:rsidRDefault="008464BE" w:rsidP="00F07814">
      <w:pPr>
        <w:pStyle w:val="ThutlThnVnban"/>
      </w:pPr>
      <w:r>
        <w:rPr>
          <w:lang w:val="vi"/>
        </w:rPr>
        <w:t xml:space="preserve">Khi bạn đang làm việc với phần </w:t>
      </w:r>
      <w:r w:rsidR="00A6710D">
        <w:rPr>
          <w:lang w:val="vi"/>
        </w:rPr>
        <w:t>nối tiếp của thiết kế, hãy chắc chắn kiểm tra tất cả các kết nối, tín hiệu và mức điện áp của bạn trước khi kết nối với máy tính.  Chúng tôi không muốn mạo hiểm làm hỏng thiết bị.</w:t>
      </w:r>
    </w:p>
    <w:p w14:paraId="3349C07F" w14:textId="77777777" w:rsidR="00171818" w:rsidRDefault="00171818" w:rsidP="00171818">
      <w:pPr>
        <w:pStyle w:val="ThutlThnVnban"/>
      </w:pPr>
      <w:r>
        <w:rPr>
          <w:lang w:val="vi"/>
        </w:rPr>
        <w:t>Trái ngược với niềm tin trong một số vòng tròn, một bộ đếm 4 bit, gợn sóng, nhị phân không thể được chuyển đổi thành bộ đếm xuống tương đương chỉ bằng cách trao đổi công suất và mặt đất cũng như bằng cách gắn các chip ở phía đối diện của PCB.  Thay vào đó, một nỗ lực như vậy có nhiều khả năng giải phóng ác ma khói - không phải là một viễn cảnh dễ chịu để nói rằng ít nhất.</w:t>
      </w:r>
    </w:p>
    <w:p w14:paraId="2F6A9BAF" w14:textId="77777777" w:rsidR="00A7418F" w:rsidRDefault="00A7418F">
      <w:pPr>
        <w:pStyle w:val="u2"/>
        <w:ind w:left="0"/>
      </w:pPr>
    </w:p>
    <w:p w14:paraId="27E3505B" w14:textId="77777777" w:rsidR="00A7418F" w:rsidRDefault="002832AF">
      <w:pPr>
        <w:pStyle w:val="u2"/>
        <w:ind w:left="0"/>
      </w:pPr>
      <w:r>
        <w:rPr>
          <w:lang w:val="vi"/>
        </w:rPr>
        <w:t>Quan sát và câu hỏi tò mò:</w:t>
      </w:r>
    </w:p>
    <w:p w14:paraId="568E8D59" w14:textId="77777777" w:rsidR="00A7418F" w:rsidRDefault="002832AF" w:rsidP="002832AF">
      <w:pPr>
        <w:ind w:left="360"/>
      </w:pPr>
      <w:r>
        <w:rPr>
          <w:lang w:val="vi"/>
        </w:rPr>
        <w:t>Nếu nước để lại một nhà vệ sinh xả nước lưu thông một hướng về phía bắc của đường xích đạo và hướng ngược lại về phía nam, nó đi theo hướng nào ở đường xích đạo?  Tại thời điểm nào nó thay đổi hướng? Điều gì sẽ xảy ra nếu một nửa nhà vệ sinh ở phía bắc và nửa còn lại ở phía nam... sau đó điều gì sẽ xảy ra?  Điều tương tự có xảy ra với một vũ công ba lê không?  Còn quỷ Tasmania thì sao?</w:t>
      </w:r>
    </w:p>
    <w:p w14:paraId="35D16474" w14:textId="77777777" w:rsidR="002832AF" w:rsidRDefault="00800857" w:rsidP="002832AF">
      <w:pPr>
        <w:ind w:left="360"/>
      </w:pPr>
      <w:r>
        <w:rPr>
          <w:lang w:val="vi"/>
        </w:rPr>
        <w:t>Nếu bạn trốn trong tủ quần áo với điện thoại di động của bạn, làm thế nào để một cuộc gọi điện thoại biết chính xác bạn đang ở đâu khi không có ai khác làm?  Nếu nó không thể tìm thấy bạn là một điện thoại thông minh hay không thông minh?</w:t>
      </w:r>
    </w:p>
    <w:p w14:paraId="3D0776CE" w14:textId="77777777" w:rsidR="002832AF" w:rsidRDefault="002832AF" w:rsidP="002832AF">
      <w:pPr>
        <w:ind w:left="360"/>
      </w:pPr>
    </w:p>
    <w:p w14:paraId="62658D4F" w14:textId="77777777" w:rsidR="00A7418F" w:rsidRDefault="00A7418F">
      <w:pPr>
        <w:pStyle w:val="u2"/>
        <w:ind w:left="0"/>
      </w:pPr>
      <w:r>
        <w:rPr>
          <w:lang w:val="vi"/>
        </w:rPr>
        <w:t>Bắt đầu...</w:t>
      </w:r>
    </w:p>
    <w:p w14:paraId="6CEAECAF" w14:textId="77777777" w:rsidR="00E34009" w:rsidRDefault="00F07814" w:rsidP="00E34009">
      <w:pPr>
        <w:spacing w:before="80" w:after="80"/>
        <w:ind w:left="360"/>
      </w:pPr>
      <w:r>
        <w:rPr>
          <w:lang w:val="vi"/>
        </w:rPr>
        <w:t xml:space="preserve">Bạn vừa quyết định tận dụng một cơ hội hiếm có </w:t>
      </w:r>
      <w:r w:rsidR="008464BE">
        <w:rPr>
          <w:lang w:val="vi"/>
        </w:rPr>
        <w:t>để tham gia vào đội hình một khởi nghiệp ne</w:t>
      </w:r>
      <w:r w:rsidR="00E34009">
        <w:rPr>
          <w:lang w:val="vi"/>
        </w:rPr>
        <w:t>w thú</w:t>
      </w:r>
      <w:r w:rsidR="00614473">
        <w:rPr>
          <w:lang w:val="vi"/>
        </w:rPr>
        <w:t xml:space="preserve">vị.  Do sự quan tâm và quan tâm ngày càng tăng về biến đổi khí hậu, bạn và một số đồng nghiệp đã quyết định đặt ra hướng đi của riêng bạn và thành lập một công ty để phát triển một hệ thống giám sát và thu thập dữ liệu môi trường đa năng. Dựa trên các cuộc thảo luận ban đầu với các đồng nghiệp của bạn, bạn quyết định gọi </w:t>
      </w:r>
      <w:r w:rsidR="00E34009">
        <w:rPr>
          <w:lang w:val="vi"/>
        </w:rPr>
        <w:t xml:space="preserve">cho công ty đang </w:t>
      </w:r>
      <w:r w:rsidR="00E34009">
        <w:rPr>
          <w:i/>
          <w:lang w:val="vi"/>
        </w:rPr>
        <w:t>xem'nCollectinStuffRUs-Un. Ltd và</w:t>
      </w:r>
      <w:r w:rsidR="00E34009">
        <w:rPr>
          <w:lang w:val="vi"/>
        </w:rPr>
        <w:t xml:space="preserve"> </w:t>
      </w:r>
      <w:r w:rsidR="008464BE">
        <w:rPr>
          <w:lang w:val="vi"/>
        </w:rPr>
        <w:t xml:space="preserve"> đã tập hợp một nhóm và thiết lập sơ bộ </w:t>
      </w:r>
      <w:r w:rsidR="00E34009">
        <w:rPr>
          <w:lang w:val="vi"/>
        </w:rPr>
        <w:t xml:space="preserve">các yêu cầu cho một hệ thống ghi nhật ký dữ liệu công suất thấp di động </w:t>
      </w:r>
      <w:r w:rsidR="008464BE">
        <w:rPr>
          <w:lang w:val="vi"/>
        </w:rPr>
        <w:t xml:space="preserve">nhỏ.  </w:t>
      </w:r>
    </w:p>
    <w:p w14:paraId="0B86DF60" w14:textId="77777777" w:rsidR="00E34009" w:rsidRDefault="00E34009" w:rsidP="00E34009">
      <w:pPr>
        <w:ind w:left="360"/>
      </w:pPr>
      <w:r>
        <w:rPr>
          <w:lang w:val="vi"/>
        </w:rPr>
        <w:lastRenderedPageBreak/>
        <w:t xml:space="preserve">Sản phẩm, </w:t>
      </w:r>
      <w:r w:rsidR="008464BE">
        <w:rPr>
          <w:i/>
          <w:lang w:val="vi"/>
        </w:rPr>
        <w:t>CheckIt</w:t>
      </w:r>
      <w:r>
        <w:rPr>
          <w:i/>
          <w:lang w:val="vi"/>
        </w:rPr>
        <w:t>-StoreIt, sẽ có</w:t>
      </w:r>
      <w:r>
        <w:rPr>
          <w:lang w:val="vi"/>
        </w:rPr>
        <w:t>khả năng thực hiện nhiều phép đo môi trường cơ bản mà mọi người nghiên cứu và nghiên cứu các yếu tố có khả năng ảnh hưởng đến biến đổi khí hậu cần thực</w:t>
      </w:r>
      <w:r w:rsidR="008464BE">
        <w:rPr>
          <w:lang w:val="vi"/>
        </w:rPr>
        <w:t>hiện.</w:t>
      </w:r>
    </w:p>
    <w:p w14:paraId="50342BA2" w14:textId="77777777" w:rsidR="00A7418F" w:rsidRDefault="00A7418F">
      <w:pPr>
        <w:ind w:left="360"/>
      </w:pPr>
      <w:r>
        <w:rPr>
          <w:lang w:val="vi"/>
        </w:rPr>
        <w:t>Bạn đang làm việc như một trong những kỹ sư phát triển</w:t>
      </w:r>
      <w:r w:rsidR="00800857">
        <w:rPr>
          <w:lang w:val="vi"/>
        </w:rPr>
        <w:t>cao cấp s. Là</w:t>
      </w:r>
      <w:r w:rsidR="00E34009">
        <w:rPr>
          <w:lang w:val="vi"/>
        </w:rPr>
        <w:t xml:space="preserve"> một</w:t>
      </w:r>
      <w:r w:rsidR="00800857">
        <w:rPr>
          <w:lang w:val="vi"/>
        </w:rPr>
        <w:t xml:space="preserve"> phần </w:t>
      </w:r>
      <w:r w:rsidR="00E34009">
        <w:rPr>
          <w:lang w:val="vi"/>
        </w:rPr>
        <w:t xml:space="preserve"> </w:t>
      </w:r>
      <w:r>
        <w:rPr>
          <w:lang w:val="vi"/>
        </w:rPr>
        <w:t>của kế hoạch ban đầu của dự án đó, bạn và một trong những người tiếp thị</w:t>
      </w:r>
      <w:r w:rsidR="00E34009">
        <w:rPr>
          <w:lang w:val="vi"/>
        </w:rPr>
        <w:t xml:space="preserve"> đang đi du lịch</w:t>
      </w:r>
      <w:r>
        <w:rPr>
          <w:lang w:val="vi"/>
        </w:rPr>
        <w:t xml:space="preserve"> khắp đất nước nói chuyện với mọi người từ một số công ty nghiên cứu và </w:t>
      </w:r>
      <w:r w:rsidR="00E34009">
        <w:rPr>
          <w:lang w:val="vi"/>
        </w:rPr>
        <w:t xml:space="preserve">kỹ </w:t>
      </w:r>
      <w:r w:rsidR="008464BE">
        <w:rPr>
          <w:lang w:val="vi"/>
        </w:rPr>
        <w:t xml:space="preserve">thuật </w:t>
      </w:r>
      <w:r w:rsidR="00E34009">
        <w:rPr>
          <w:lang w:val="vi"/>
        </w:rPr>
        <w:t xml:space="preserve">môi trường </w:t>
      </w:r>
      <w:r>
        <w:rPr>
          <w:lang w:val="vi"/>
        </w:rPr>
        <w:t>khác nhau.  Bạn đang cố gắng xác định những tính năng mà khách hàng muốn xem trong sản phẩm thế hệ tiếp theo.</w:t>
      </w:r>
    </w:p>
    <w:p w14:paraId="7C7AC3CF" w14:textId="77777777" w:rsidR="00A7418F" w:rsidRDefault="00E77C49">
      <w:pPr>
        <w:ind w:left="360"/>
      </w:pPr>
      <w:r>
        <w:rPr>
          <w:lang w:val="vi"/>
        </w:rPr>
        <w:t xml:space="preserve">Anh đã lên đường với gã này được vài tuần rồi và nóng lòng muốn về nhà.  Tất cả các thành phố đang bắt đầu trông giống hệt nhau.  Thứ ba, đây chắc là Falmouth, Massachusetts... hmmm, trông giống như </w:t>
      </w:r>
      <w:r w:rsidR="00CB5892">
        <w:rPr>
          <w:lang w:val="vi"/>
        </w:rPr>
        <w:t xml:space="preserve">East Hampton.  Này, tôi </w:t>
      </w:r>
      <w:r w:rsidR="00A7418F">
        <w:rPr>
          <w:lang w:val="vi"/>
        </w:rPr>
        <w:t xml:space="preserve"> </w:t>
      </w:r>
      <w:r w:rsidR="00CB5892">
        <w:rPr>
          <w:lang w:val="vi"/>
        </w:rPr>
        <w:t xml:space="preserve">tự hỏi liệu tối nay tôi có thể uống một ly bia ngon không... hy vọng chúng ta có thể tìm thấy một số </w:t>
      </w:r>
      <w:r w:rsidR="00A7418F">
        <w:rPr>
          <w:lang w:val="vi"/>
        </w:rPr>
        <w:t xml:space="preserve">tôm </w:t>
      </w:r>
      <w:r w:rsidR="00CB5892">
        <w:rPr>
          <w:lang w:val="vi"/>
        </w:rPr>
        <w:t>hùm tốt hoặc scrod</w:t>
      </w:r>
      <w:r w:rsidR="00A7418F">
        <w:rPr>
          <w:lang w:val="vi"/>
        </w:rPr>
        <w:t xml:space="preserve"> </w:t>
      </w:r>
      <w:r w:rsidR="00F07814">
        <w:rPr>
          <w:lang w:val="vi"/>
        </w:rPr>
        <w:t xml:space="preserve"> hoặc thực phẩm Ý</w:t>
      </w:r>
      <w:r w:rsidR="00480638">
        <w:rPr>
          <w:lang w:val="vi"/>
        </w:rPr>
        <w:t xml:space="preserve">... có thể là bánh sandwich thịt viên... rất vui vì đây là điểm dừng </w:t>
      </w:r>
      <w:r w:rsidR="00A7418F">
        <w:rPr>
          <w:lang w:val="vi"/>
        </w:rPr>
        <w:t xml:space="preserve">chân cuối cùng cho chuyến đi </w:t>
      </w:r>
      <w:r w:rsidR="00480638">
        <w:rPr>
          <w:lang w:val="vi"/>
        </w:rPr>
        <w:t xml:space="preserve">này.   Sáng nay, bạn đang nói chuyện với những người </w:t>
      </w:r>
      <w:r w:rsidR="00A7418F">
        <w:rPr>
          <w:lang w:val="vi"/>
        </w:rPr>
        <w:t xml:space="preserve">làm việc trong giám sát môi trường và sinh thái tại Trung tâm nghiên cứu Woods </w:t>
      </w:r>
      <w:r w:rsidR="00480638">
        <w:rPr>
          <w:lang w:val="vi"/>
        </w:rPr>
        <w:t xml:space="preserve">Hole.  Họ quan tâm đến một công cụ ghi nhật ký và giám sát </w:t>
      </w:r>
      <w:r w:rsidR="00A7418F">
        <w:rPr>
          <w:lang w:val="vi"/>
        </w:rPr>
        <w:t xml:space="preserve">di động chi phí </w:t>
      </w:r>
      <w:r w:rsidR="00480638">
        <w:rPr>
          <w:lang w:val="vi"/>
        </w:rPr>
        <w:t xml:space="preserve">thấp </w:t>
      </w:r>
      <w:r w:rsidR="00A7418F">
        <w:rPr>
          <w:lang w:val="vi"/>
        </w:rPr>
        <w:t xml:space="preserve"> </w:t>
      </w:r>
      <w:r w:rsidR="00480638">
        <w:rPr>
          <w:lang w:val="vi"/>
        </w:rPr>
        <w:t xml:space="preserve">mới có thể được sử dụng </w:t>
      </w:r>
      <w:r w:rsidR="00A7418F">
        <w:rPr>
          <w:lang w:val="vi"/>
        </w:rPr>
        <w:t xml:space="preserve">ở nhiều địa điểm thực địa trên </w:t>
      </w:r>
      <w:r w:rsidR="00480638">
        <w:rPr>
          <w:lang w:val="vi"/>
        </w:rPr>
        <w:t>khắp thế giới.</w:t>
      </w:r>
    </w:p>
    <w:p w14:paraId="0CB6D3DD" w14:textId="77777777" w:rsidR="00A7418F" w:rsidRDefault="00676275">
      <w:pPr>
        <w:ind w:left="360"/>
      </w:pPr>
      <w:r>
        <w:rPr>
          <w:lang w:val="vi"/>
        </w:rPr>
        <w:t xml:space="preserve">Sau vài giờ thảo luận với Tiến sĩ </w:t>
      </w:r>
      <w:r>
        <w:rPr>
          <w:rStyle w:val="Manh"/>
          <w:b w:val="0"/>
          <w:lang w:val="vi"/>
        </w:rPr>
        <w:t>Nadine T. Laporte</w:t>
      </w:r>
      <w:r w:rsidR="00480638">
        <w:rPr>
          <w:rStyle w:val="Manh"/>
          <w:b w:val="0"/>
          <w:lang w:val="vi"/>
        </w:rPr>
        <w:t xml:space="preserve">, một </w:t>
      </w:r>
      <w:r w:rsidR="00A7418F">
        <w:rPr>
          <w:lang w:val="vi"/>
        </w:rPr>
        <w:t xml:space="preserve">trong những nhà khoa học liên </w:t>
      </w:r>
      <w:r w:rsidR="00480638">
        <w:rPr>
          <w:lang w:val="vi"/>
        </w:rPr>
        <w:t>kết,bạn xác định hầu hết các y muốn xem.  Đây là những gì cô ấy đã nói với anh,</w:t>
      </w:r>
    </w:p>
    <w:p w14:paraId="5CEA7BE8" w14:textId="77777777" w:rsidR="00A7418F" w:rsidRDefault="00A7418F">
      <w:pPr>
        <w:ind w:left="720"/>
      </w:pPr>
      <w:r>
        <w:rPr>
          <w:lang w:val="vi"/>
        </w:rPr>
        <w:t xml:space="preserve">Lý tưởng nhất, chúng tôi muốn có thể sử dụng cùng một công cụ trên bất kỳ trang web giám sát khác nhau trên toàn thế giới.  </w:t>
      </w:r>
    </w:p>
    <w:p w14:paraId="2AA05D15" w14:textId="77777777" w:rsidR="002870A7" w:rsidRDefault="00480638">
      <w:pPr>
        <w:ind w:left="720"/>
      </w:pPr>
      <w:r>
        <w:rPr>
          <w:lang w:val="vi"/>
        </w:rPr>
        <w:t>Ngày nay, chúng tôi có các trợ lý của mình chạy hầu hết các thử nghiệm và thu thập dữ liệu theo cách thủ công, nhưng trong tương lai, chúng</w:t>
      </w:r>
      <w:r w:rsidR="00A7418F">
        <w:rPr>
          <w:lang w:val="vi"/>
        </w:rPr>
        <w:t xml:space="preserve"> tôi muốn có thể tự động hóa và thu thập dữ liệu từ</w:t>
      </w:r>
      <w:r>
        <w:rPr>
          <w:lang w:val="vi"/>
        </w:rPr>
        <w:t xml:space="preserve"> càng nhiều thử nghiệm này càng tốt.  Khi chúng tôi nâng cấp hệ thống của mình, chúng </w:t>
      </w:r>
      <w:r w:rsidR="00A7418F">
        <w:rPr>
          <w:lang w:val="vi"/>
        </w:rPr>
        <w:t xml:space="preserve"> </w:t>
      </w:r>
      <w:r w:rsidR="00ED4A97">
        <w:rPr>
          <w:lang w:val="vi"/>
        </w:rPr>
        <w:t xml:space="preserve">tôi cũng muốn có thể vận hành một số hệ thống này </w:t>
      </w:r>
      <w:r w:rsidR="00A7418F">
        <w:rPr>
          <w:lang w:val="vi"/>
        </w:rPr>
        <w:t xml:space="preserve">từ xa từ một PC duy </w:t>
      </w:r>
      <w:r w:rsidR="00F07814">
        <w:rPr>
          <w:lang w:val="vi"/>
        </w:rPr>
        <w:t>nhất.</w:t>
      </w:r>
      <w:r w:rsidR="00A7418F">
        <w:rPr>
          <w:lang w:val="vi"/>
        </w:rPr>
        <w:t xml:space="preserve"> </w:t>
      </w:r>
      <w:r w:rsidR="00614473">
        <w:rPr>
          <w:lang w:val="vi"/>
        </w:rPr>
        <w:t xml:space="preserve">Bởi vì chúng tôi thường giám sát ở các trang web từ </w:t>
      </w:r>
      <w:r w:rsidR="00A7418F">
        <w:rPr>
          <w:lang w:val="vi"/>
        </w:rPr>
        <w:t xml:space="preserve"> </w:t>
      </w:r>
      <w:r w:rsidR="00365EF4">
        <w:rPr>
          <w:lang w:val="vi"/>
        </w:rPr>
        <w:t xml:space="preserve">xa, chúng tôi muốn </w:t>
      </w:r>
      <w:r w:rsidR="00A7418F">
        <w:rPr>
          <w:lang w:val="vi"/>
        </w:rPr>
        <w:t xml:space="preserve">hệ thống </w:t>
      </w:r>
      <w:r w:rsidR="00614473">
        <w:rPr>
          <w:lang w:val="vi"/>
        </w:rPr>
        <w:t xml:space="preserve">của </w:t>
      </w:r>
      <w:r w:rsidR="00A7418F">
        <w:rPr>
          <w:lang w:val="vi"/>
        </w:rPr>
        <w:t xml:space="preserve"> </w:t>
      </w:r>
      <w:r w:rsidR="00365EF4">
        <w:rPr>
          <w:lang w:val="vi"/>
        </w:rPr>
        <w:t>mình</w:t>
      </w:r>
      <w:r w:rsidR="00A7418F">
        <w:rPr>
          <w:lang w:val="vi"/>
        </w:rPr>
        <w:t xml:space="preserve"> được cung cấp</w:t>
      </w:r>
      <w:r w:rsidR="00614473">
        <w:rPr>
          <w:lang w:val="vi"/>
        </w:rPr>
        <w:t xml:space="preserve"> pin</w:t>
      </w:r>
      <w:r w:rsidR="00A7418F">
        <w:rPr>
          <w:lang w:val="vi"/>
        </w:rPr>
        <w:t xml:space="preserve"> và để những pin đó tồn</w:t>
      </w:r>
      <w:r w:rsidR="00365EF4">
        <w:rPr>
          <w:lang w:val="vi"/>
        </w:rPr>
        <w:t xml:space="preserve"> tại càng lâu càng tốt</w:t>
      </w:r>
      <w:r w:rsidR="00614473">
        <w:rPr>
          <w:lang w:val="vi"/>
        </w:rPr>
        <w:t xml:space="preserve">.   </w:t>
      </w:r>
    </w:p>
    <w:p w14:paraId="651FB463" w14:textId="77777777" w:rsidR="007D4C99" w:rsidRDefault="002870A7">
      <w:pPr>
        <w:ind w:left="720"/>
      </w:pPr>
      <w:r>
        <w:rPr>
          <w:lang w:val="vi"/>
        </w:rPr>
        <w:t xml:space="preserve">Dưới đây là một số điều mà chúng tôi hiện đang làm và muốn tự động hóa trong tương lai. </w:t>
      </w:r>
      <w:r w:rsidR="007D4C99">
        <w:rPr>
          <w:lang w:val="vi"/>
        </w:rPr>
        <w:t>Trong giai đoạn</w:t>
      </w:r>
      <w:r w:rsidR="00480638">
        <w:rPr>
          <w:lang w:val="vi"/>
        </w:rPr>
        <w:t xml:space="preserve">đầu của </w:t>
      </w:r>
      <w:r w:rsidR="00A7418F">
        <w:rPr>
          <w:lang w:val="vi"/>
        </w:rPr>
        <w:t xml:space="preserve">  </w:t>
      </w:r>
      <w:r w:rsidR="00480638">
        <w:rPr>
          <w:lang w:val="vi"/>
        </w:rPr>
        <w:t xml:space="preserve"> resea</w:t>
      </w:r>
      <w:r w:rsidR="00A7418F">
        <w:rPr>
          <w:lang w:val="vi"/>
        </w:rPr>
        <w:t>rch của chúng tôi, chúng tôi muốn xác định và đo</w:t>
      </w:r>
      <w:r w:rsidR="007D4C99">
        <w:rPr>
          <w:lang w:val="vi"/>
        </w:rPr>
        <w:t xml:space="preserve">nồng độ của một số chất ô nhiễm khác nhau hoặc các nguyên tố hóa học khác cũng như đo nhiệt độ </w:t>
      </w:r>
      <w:r w:rsidR="00A7418F">
        <w:rPr>
          <w:lang w:val="vi"/>
        </w:rPr>
        <w:t xml:space="preserve">  tại</w:t>
      </w:r>
      <w:r w:rsidR="00F07814">
        <w:rPr>
          <w:lang w:val="vi"/>
        </w:rPr>
        <w:t xml:space="preserve"> địa điểm</w:t>
      </w:r>
      <w:r w:rsidR="007D4C99">
        <w:rPr>
          <w:lang w:val="vi"/>
        </w:rPr>
        <w:t xml:space="preserve">và </w:t>
      </w:r>
      <w:r w:rsidR="00A7418F">
        <w:rPr>
          <w:lang w:val="vi"/>
        </w:rPr>
        <w:t xml:space="preserve">có khả </w:t>
      </w:r>
      <w:r w:rsidR="00F07814">
        <w:rPr>
          <w:lang w:val="vi"/>
        </w:rPr>
        <w:t xml:space="preserve">năng tốc </w:t>
      </w:r>
      <w:r w:rsidR="00A7418F">
        <w:rPr>
          <w:lang w:val="vi"/>
        </w:rPr>
        <w:t xml:space="preserve">độ dòng </w:t>
      </w:r>
      <w:r w:rsidR="007D4C99">
        <w:rPr>
          <w:lang w:val="vi"/>
        </w:rPr>
        <w:t xml:space="preserve">chảy của các </w:t>
      </w:r>
      <w:r w:rsidR="00A7418F">
        <w:rPr>
          <w:lang w:val="vi"/>
        </w:rPr>
        <w:t xml:space="preserve">con </w:t>
      </w:r>
      <w:r>
        <w:rPr>
          <w:lang w:val="vi"/>
        </w:rPr>
        <w:t xml:space="preserve">sông </w:t>
      </w:r>
      <w:r w:rsidR="00A7418F">
        <w:rPr>
          <w:lang w:val="vi"/>
        </w:rPr>
        <w:t xml:space="preserve"> </w:t>
      </w:r>
      <w:r w:rsidR="007D4C99">
        <w:rPr>
          <w:lang w:val="vi"/>
        </w:rPr>
        <w:t>và suối xung quanh.</w:t>
      </w:r>
    </w:p>
    <w:p w14:paraId="0C5817EE" w14:textId="77777777" w:rsidR="002B2964" w:rsidRDefault="00A7418F">
      <w:pPr>
        <w:ind w:left="720"/>
      </w:pPr>
      <w:r>
        <w:rPr>
          <w:lang w:val="vi"/>
        </w:rPr>
        <w:t xml:space="preserve">Khi đo nhiệt độ, chúng tôi muốn </w:t>
      </w:r>
      <w:r w:rsidR="007D4C99">
        <w:rPr>
          <w:lang w:val="vi"/>
        </w:rPr>
        <w:t>thực hiện tối đa 10 phép</w:t>
      </w:r>
      <w:r w:rsidR="002B2964">
        <w:rPr>
          <w:lang w:val="vi"/>
        </w:rPr>
        <w:t xml:space="preserve"> đo</w:t>
      </w:r>
      <w:r w:rsidR="007D4C99">
        <w:rPr>
          <w:lang w:val="vi"/>
        </w:rPr>
        <w:t xml:space="preserve"> mỗi </w:t>
      </w:r>
      <w:r w:rsidR="002B2964">
        <w:rPr>
          <w:lang w:val="vi"/>
        </w:rPr>
        <w:t xml:space="preserve"> </w:t>
      </w:r>
      <w:r w:rsidR="0038575E">
        <w:rPr>
          <w:lang w:val="vi"/>
        </w:rPr>
        <w:t xml:space="preserve">giờ.  Chúng tôi sẽ sử dụng </w:t>
      </w:r>
      <w:r w:rsidR="002B2964">
        <w:rPr>
          <w:lang w:val="vi"/>
        </w:rPr>
        <w:t xml:space="preserve">cặp nhiệt điện loại J và nhiệt độ sẽ </w:t>
      </w:r>
      <w:r w:rsidR="00A6710D">
        <w:rPr>
          <w:lang w:val="vi"/>
        </w:rPr>
        <w:t xml:space="preserve">ở </w:t>
      </w:r>
      <w:r w:rsidR="002B2964">
        <w:rPr>
          <w:lang w:val="vi"/>
        </w:rPr>
        <w:t xml:space="preserve"> </w:t>
      </w:r>
      <w:r>
        <w:rPr>
          <w:lang w:val="vi"/>
        </w:rPr>
        <w:t xml:space="preserve">trong khoảng -30 đến </w:t>
      </w:r>
      <w:r w:rsidR="002B2964">
        <w:rPr>
          <w:lang w:val="vi"/>
        </w:rPr>
        <w:t xml:space="preserve"> </w:t>
      </w:r>
      <w:r w:rsidR="00F07814">
        <w:rPr>
          <w:lang w:val="vi"/>
        </w:rPr>
        <w:t>+</w:t>
      </w:r>
      <w:r>
        <w:rPr>
          <w:lang w:val="vi"/>
        </w:rPr>
        <w:t xml:space="preserve">100 C.  Chúng ta phải có lỗi trên các phép đo dưới 0,1 C.  </w:t>
      </w:r>
      <w:r w:rsidR="002B2964">
        <w:rPr>
          <w:lang w:val="vi"/>
        </w:rPr>
        <w:t xml:space="preserve"> </w:t>
      </w:r>
      <w:r w:rsidR="007D4C99">
        <w:rPr>
          <w:lang w:val="vi"/>
        </w:rPr>
        <w:t>W</w:t>
      </w:r>
      <w:r>
        <w:rPr>
          <w:lang w:val="vi"/>
        </w:rPr>
        <w:t xml:space="preserve">e </w:t>
      </w:r>
      <w:r w:rsidR="002B2964">
        <w:rPr>
          <w:lang w:val="vi"/>
        </w:rPr>
        <w:t xml:space="preserve"> </w:t>
      </w:r>
      <w:r w:rsidR="00F07814">
        <w:rPr>
          <w:lang w:val="vi"/>
        </w:rPr>
        <w:t xml:space="preserve">sẽ </w:t>
      </w:r>
      <w:r w:rsidR="002B2964">
        <w:rPr>
          <w:lang w:val="vi"/>
        </w:rPr>
        <w:t xml:space="preserve">cần phải thể hiện nhiệt độ đo được trong </w:t>
      </w:r>
      <w:r>
        <w:rPr>
          <w:lang w:val="vi"/>
        </w:rPr>
        <w:t>Fahrenheit</w:t>
      </w:r>
      <w:r w:rsidR="002B2964">
        <w:rPr>
          <w:lang w:val="vi"/>
        </w:rPr>
        <w:t xml:space="preserve"> </w:t>
      </w:r>
      <w:r w:rsidR="007D4C99">
        <w:rPr>
          <w:lang w:val="vi"/>
        </w:rPr>
        <w:t xml:space="preserve"> hoặc độ C</w:t>
      </w:r>
      <w:r>
        <w:rPr>
          <w:lang w:val="vi"/>
        </w:rPr>
        <w:t xml:space="preserve">.  </w:t>
      </w:r>
    </w:p>
    <w:p w14:paraId="2A9AB066" w14:textId="77777777" w:rsidR="002B2964" w:rsidRDefault="00140427">
      <w:pPr>
        <w:ind w:left="720"/>
      </w:pPr>
      <w:r>
        <w:rPr>
          <w:lang w:val="vi"/>
        </w:rPr>
        <w:t xml:space="preserve">Chúng tôi cũng có một số cảm biến </w:t>
      </w:r>
      <w:r w:rsidR="00676275">
        <w:rPr>
          <w:lang w:val="vi"/>
        </w:rPr>
        <w:t xml:space="preserve">khác, </w:t>
      </w:r>
      <w:r w:rsidR="00A7418F">
        <w:rPr>
          <w:lang w:val="vi"/>
        </w:rPr>
        <w:t xml:space="preserve"> </w:t>
      </w:r>
      <w:r w:rsidR="00B40CFF">
        <w:rPr>
          <w:lang w:val="vi"/>
        </w:rPr>
        <w:t xml:space="preserve">bao </w:t>
      </w:r>
      <w:r w:rsidR="00A7418F">
        <w:rPr>
          <w:lang w:val="vi"/>
        </w:rPr>
        <w:t xml:space="preserve">gồm một cảm biến cho carbon và một cho độ </w:t>
      </w:r>
      <w:r w:rsidR="00676275">
        <w:rPr>
          <w:lang w:val="vi"/>
        </w:rPr>
        <w:t xml:space="preserve">mặn, mà chúng tôi phải đo </w:t>
      </w:r>
      <w:r w:rsidR="00A7418F">
        <w:rPr>
          <w:lang w:val="vi"/>
        </w:rPr>
        <w:t xml:space="preserve"> </w:t>
      </w:r>
      <w:r w:rsidR="00A12C6C">
        <w:rPr>
          <w:lang w:val="vi"/>
        </w:rPr>
        <w:t xml:space="preserve"> </w:t>
      </w:r>
      <w:r w:rsidR="00A7418F">
        <w:rPr>
          <w:lang w:val="vi"/>
        </w:rPr>
        <w:t xml:space="preserve">tín hiệu trong </w:t>
      </w:r>
      <w:r w:rsidR="00A12C6C">
        <w:rPr>
          <w:lang w:val="vi"/>
        </w:rPr>
        <w:t xml:space="preserve">khoảng 10 đến 350 ppm </w:t>
      </w:r>
      <w:r w:rsidR="00A7418F">
        <w:rPr>
          <w:lang w:val="vi"/>
        </w:rPr>
        <w:t xml:space="preserve"> </w:t>
      </w:r>
      <w:r>
        <w:rPr>
          <w:lang w:val="vi"/>
        </w:rPr>
        <w:t xml:space="preserve">(bộ </w:t>
      </w:r>
      <w:r w:rsidR="00A7418F">
        <w:rPr>
          <w:lang w:val="vi"/>
        </w:rPr>
        <w:t xml:space="preserve">phận trên một </w:t>
      </w:r>
      <w:r w:rsidR="0038575E">
        <w:rPr>
          <w:lang w:val="vi"/>
        </w:rPr>
        <w:t xml:space="preserve">triệu) </w:t>
      </w:r>
      <w:r w:rsidR="00A7418F">
        <w:rPr>
          <w:lang w:val="vi"/>
        </w:rPr>
        <w:t xml:space="preserve">  </w:t>
      </w:r>
      <w:r w:rsidR="00A12C6C">
        <w:rPr>
          <w:lang w:val="vi"/>
        </w:rPr>
        <w:t xml:space="preserve">cho </w:t>
      </w:r>
      <w:r w:rsidR="00A7418F">
        <w:rPr>
          <w:lang w:val="vi"/>
        </w:rPr>
        <w:t>cảm biến mức carbon</w:t>
      </w:r>
      <w:r w:rsidR="0038575E">
        <w:rPr>
          <w:lang w:val="vi"/>
        </w:rPr>
        <w:t xml:space="preserve"> và 5 đến 50 ppt</w:t>
      </w:r>
      <w:r w:rsidR="00A7418F">
        <w:rPr>
          <w:lang w:val="vi"/>
        </w:rPr>
        <w:t xml:space="preserve"> </w:t>
      </w:r>
      <w:r>
        <w:rPr>
          <w:lang w:val="vi"/>
        </w:rPr>
        <w:t xml:space="preserve"> (phần nghìn) </w:t>
      </w:r>
      <w:r w:rsidR="00A7418F">
        <w:rPr>
          <w:lang w:val="vi"/>
        </w:rPr>
        <w:t xml:space="preserve"> </w:t>
      </w:r>
      <w:r w:rsidR="00A12C6C">
        <w:rPr>
          <w:lang w:val="vi"/>
        </w:rPr>
        <w:t>cho độ mặn</w:t>
      </w:r>
      <w:r w:rsidR="0038575E">
        <w:rPr>
          <w:lang w:val="vi"/>
        </w:rPr>
        <w:t xml:space="preserve">. Các phép đo carbon và độ mặn nên được thực hiện với tốc độ 5 hoặc 6 mỗi giờ.  </w:t>
      </w:r>
    </w:p>
    <w:p w14:paraId="0B6DEF9B" w14:textId="77777777" w:rsidR="00A7418F" w:rsidRDefault="00B40CFF">
      <w:pPr>
        <w:ind w:left="720"/>
      </w:pPr>
      <w:r>
        <w:rPr>
          <w:lang w:val="vi"/>
        </w:rPr>
        <w:t xml:space="preserve">Cuối cùng, để đo tốc độ dòng chảy, đầu dò chúng tôi đang sử dụng </w:t>
      </w:r>
      <w:r w:rsidR="00A12C6C">
        <w:rPr>
          <w:lang w:val="vi"/>
        </w:rPr>
        <w:t>có thể đo</w:t>
      </w:r>
      <w:r w:rsidR="00676275">
        <w:rPr>
          <w:lang w:val="vi"/>
        </w:rPr>
        <w:t xml:space="preserve"> phạm vi tốc độ dòng</w:t>
      </w:r>
      <w:r w:rsidR="0038575E">
        <w:rPr>
          <w:lang w:val="vi"/>
        </w:rPr>
        <w:t xml:space="preserve"> chảy từ 100 đến 1000 lít mỗi giây.</w:t>
      </w:r>
    </w:p>
    <w:p w14:paraId="138DC9C7" w14:textId="77777777" w:rsidR="00A7418F" w:rsidRDefault="00676275">
      <w:pPr>
        <w:ind w:left="720"/>
      </w:pPr>
      <w:r>
        <w:rPr>
          <w:lang w:val="vi"/>
        </w:rPr>
        <w:t xml:space="preserve">Chúng tôi muốn thiết bị có thể thu thập dữ liệu từ ít nhất </w:t>
      </w:r>
      <w:r w:rsidR="00A7418F">
        <w:rPr>
          <w:lang w:val="vi"/>
        </w:rPr>
        <w:t xml:space="preserve">bốn cảm biến khác </w:t>
      </w:r>
      <w:r w:rsidR="00B40CFF">
        <w:rPr>
          <w:lang w:val="vi"/>
        </w:rPr>
        <w:t xml:space="preserve">nhau </w:t>
      </w:r>
      <w:r w:rsidR="00A7418F">
        <w:rPr>
          <w:lang w:val="vi"/>
        </w:rPr>
        <w:t xml:space="preserve"> </w:t>
      </w:r>
      <w:r>
        <w:rPr>
          <w:lang w:val="vi"/>
        </w:rPr>
        <w:t>tại</w:t>
      </w:r>
      <w:r w:rsidR="00A7418F">
        <w:rPr>
          <w:lang w:val="vi"/>
        </w:rPr>
        <w:t xml:space="preserve"> bất kỳ một trang</w:t>
      </w:r>
      <w:r w:rsidR="00140427">
        <w:rPr>
          <w:lang w:val="vi"/>
        </w:rPr>
        <w:t xml:space="preserve"> web nào.</w:t>
      </w:r>
    </w:p>
    <w:p w14:paraId="4182A12C" w14:textId="77777777" w:rsidR="00A7418F" w:rsidRDefault="008C7C3D">
      <w:pPr>
        <w:pStyle w:val="u2"/>
      </w:pPr>
      <w:r>
        <w:rPr>
          <w:lang w:val="vi"/>
        </w:rPr>
        <w:lastRenderedPageBreak/>
        <w:t>Vật liệu hỗ trợ</w:t>
      </w:r>
    </w:p>
    <w:p w14:paraId="4B6DF292" w14:textId="77777777" w:rsidR="00ED1540" w:rsidRPr="00ED1540" w:rsidRDefault="00ED1540" w:rsidP="00A6710D">
      <w:pPr>
        <w:ind w:left="720"/>
      </w:pPr>
      <w:r>
        <w:rPr>
          <w:lang w:val="vi"/>
        </w:rPr>
        <w:t xml:space="preserve">Văn bản Embedded </w:t>
      </w:r>
      <w:r w:rsidR="00A6710D" w:rsidRPr="00A6710D">
        <w:rPr>
          <w:i/>
          <w:lang w:val="vi"/>
        </w:rPr>
        <w:t>Systems A Contemporary Design Tool chứa một</w:t>
      </w:r>
      <w:r>
        <w:rPr>
          <w:lang w:val="vi"/>
        </w:rPr>
        <w:t xml:space="preserve"> số chương có liên quan trực tiếp đến các nhiệm vụ được trình bày trong dự án</w:t>
      </w:r>
      <w:r w:rsidR="00A6710D">
        <w:rPr>
          <w:lang w:val="vi"/>
        </w:rPr>
        <w:t xml:space="preserve"> này.  </w:t>
      </w:r>
      <w:r>
        <w:rPr>
          <w:lang w:val="vi"/>
        </w:rPr>
        <w:t xml:space="preserve"> </w:t>
      </w:r>
      <w:r w:rsidR="00A6710D">
        <w:rPr>
          <w:lang w:val="vi"/>
        </w:rPr>
        <w:t xml:space="preserve">Bản sao của văn bản này sẽ có sẵn trong thư viện bộ phận. Bạn được khuyến khích mạnh mẽ để xem xét những điều đó.  Chúng bao gồm: Các chương 5, 8, 9, 10, 15, 16 và 17.  Chương 12 (tương ứng với Chương 9 của </w:t>
      </w:r>
      <w:r>
        <w:rPr>
          <w:lang w:val="vi"/>
        </w:rPr>
        <w:t xml:space="preserve">văn bản) cũng trực tuyến tại trang web của anh ấy mà </w:t>
      </w:r>
      <w:r w:rsidR="00A6710D">
        <w:rPr>
          <w:lang w:val="vi"/>
        </w:rPr>
        <w:t xml:space="preserve">chúng tôi đã chỉ ra trong lớp dưới tài </w:t>
      </w:r>
      <w:r>
        <w:rPr>
          <w:lang w:val="vi"/>
        </w:rPr>
        <w:t xml:space="preserve">liệu </w:t>
      </w:r>
      <w:r w:rsidRPr="00ED1540">
        <w:rPr>
          <w:i/>
          <w:lang w:val="vi"/>
        </w:rPr>
        <w:t>và</w:t>
      </w:r>
      <w:r>
        <w:rPr>
          <w:lang w:val="vi"/>
        </w:rPr>
        <w:t xml:space="preserve">  được dán nhãn Chu kỳ thiết </w:t>
      </w:r>
      <w:r w:rsidRPr="00ED1540">
        <w:rPr>
          <w:i/>
          <w:lang w:val="vi"/>
        </w:rPr>
        <w:t>kế</w:t>
      </w:r>
      <w:r>
        <w:rPr>
          <w:lang w:val="vi"/>
        </w:rPr>
        <w:t xml:space="preserve">.  Bạn sẽ thấy điều này đặc biệt phù hợp trong các giai đoạn thiết kế đặc biệt và thiết kế ban đầu. </w:t>
      </w:r>
      <w:r w:rsidR="00A6710D">
        <w:rPr>
          <w:lang w:val="vi"/>
        </w:rPr>
        <w:t>Bạn cũng nên có các bản sao của ghi chú bài giảng lớp học.</w:t>
      </w:r>
    </w:p>
    <w:p w14:paraId="53FF9FDB" w14:textId="77777777" w:rsidR="00ED1540" w:rsidRDefault="00ED1540" w:rsidP="00ED1540">
      <w:pPr>
        <w:pStyle w:val="u2"/>
      </w:pPr>
      <w:r>
        <w:rPr>
          <w:lang w:val="vi"/>
        </w:rPr>
        <w:t>Sensors</w:t>
      </w:r>
    </w:p>
    <w:p w14:paraId="10A48614" w14:textId="77777777" w:rsidR="00BC499A" w:rsidRDefault="00BC499A" w:rsidP="00BC499A">
      <w:pPr>
        <w:pStyle w:val="u3"/>
      </w:pPr>
      <w:r>
        <w:rPr>
          <w:lang w:val="vi"/>
        </w:rPr>
        <w:t>Carbon và độ mặn</w:t>
      </w:r>
    </w:p>
    <w:p w14:paraId="12B867DD" w14:textId="77777777" w:rsidR="00BC499A" w:rsidRDefault="00BC499A" w:rsidP="00BC499A">
      <w:pPr>
        <w:ind w:left="720"/>
      </w:pPr>
      <w:r>
        <w:rPr>
          <w:lang w:val="vi"/>
        </w:rPr>
        <w:t xml:space="preserve">Các cảm biến carbon và độ mặn được sử dụng tạo ra đầu ra điện áp dao động từ 0 đến 400 mV.  Các tín hiệu phải được đo với độ phân giải 0,1 mV.  </w:t>
      </w:r>
    </w:p>
    <w:p w14:paraId="47753E69" w14:textId="77777777" w:rsidR="00BC499A" w:rsidRDefault="009B5D3E" w:rsidP="00BC499A">
      <w:pPr>
        <w:ind w:left="720"/>
      </w:pPr>
      <w:r>
        <w:rPr>
          <w:lang w:val="vi"/>
        </w:rPr>
        <w:t xml:space="preserve">Đối với cảm biến mức carbon, </w:t>
      </w:r>
      <w:r w:rsidR="00B50316">
        <w:rPr>
          <w:lang w:val="vi"/>
        </w:rPr>
        <w:t>công suất từ 5,0 đến 250,0 mV tương ứng với 10,0 đến 350,0 ppm</w:t>
      </w:r>
      <w:r w:rsidR="00BC499A">
        <w:rPr>
          <w:lang w:val="vi"/>
        </w:rPr>
        <w:t xml:space="preserve"> </w:t>
      </w:r>
      <w:r>
        <w:rPr>
          <w:lang w:val="vi"/>
        </w:rPr>
        <w:t xml:space="preserve"> (phần triệu). Đối với cảm biến độ mặn, phạm vi là 100,0 đến 300,0 mV, tương ứng với 5,0 đến 50,0 ppt</w:t>
      </w:r>
      <w:r w:rsidR="00BC499A">
        <w:rPr>
          <w:lang w:val="vi"/>
        </w:rPr>
        <w:t xml:space="preserve"> </w:t>
      </w:r>
      <w:r>
        <w:rPr>
          <w:lang w:val="vi"/>
        </w:rPr>
        <w:t xml:space="preserve"> (phần nghìn).</w:t>
      </w:r>
    </w:p>
    <w:p w14:paraId="77E813AA" w14:textId="77777777" w:rsidR="00BC499A" w:rsidRDefault="00BC499A" w:rsidP="00BC499A">
      <w:pPr>
        <w:ind w:left="720"/>
      </w:pPr>
      <w:r>
        <w:rPr>
          <w:lang w:val="vi"/>
        </w:rPr>
        <w:t>Đầu dò tốc độ dòng chảy tạo ra tần số đầu ra trong khoảng 1,00 KHz đến 10,00 KHz tương ứng với phạm vi tốc độ dòng chảy từ 100,0 đến 1000,0 lít mỗi giây.</w:t>
      </w:r>
    </w:p>
    <w:p w14:paraId="1D475294" w14:textId="77777777" w:rsidR="00E45617" w:rsidRPr="00E45617" w:rsidRDefault="00E45617" w:rsidP="00E45617">
      <w:pPr>
        <w:pStyle w:val="u3"/>
      </w:pPr>
      <w:r>
        <w:rPr>
          <w:lang w:val="vi"/>
        </w:rPr>
        <w:t xml:space="preserve">Nhiệt độ </w:t>
      </w:r>
    </w:p>
    <w:p w14:paraId="5437A7F2" w14:textId="77777777" w:rsidR="00A7418F" w:rsidRDefault="00A7418F" w:rsidP="00354FEA">
      <w:pPr>
        <w:ind w:left="720"/>
      </w:pPr>
      <w:r>
        <w:rPr>
          <w:lang w:val="vi"/>
        </w:rPr>
        <w:t xml:space="preserve">Trước khi chúng ta bắt đầu, chúng ta hãy tìm hiểu một chút về việc thực hiện các phép đo nhiệt độ.  Có nhiều phương pháp khác nhau để thực hiện các phép đo như vậy.  Một kỹ thuật phổ biến và rẻ tiền là sử dụng một thiết bị cảm biến được gọi là cặp nhiệt điện.  </w:t>
      </w:r>
    </w:p>
    <w:p w14:paraId="7632C0E2" w14:textId="77777777" w:rsidR="00A7418F" w:rsidRDefault="00A7418F" w:rsidP="00354FEA">
      <w:pPr>
        <w:ind w:left="720"/>
      </w:pPr>
      <w:r>
        <w:rPr>
          <w:lang w:val="vi"/>
        </w:rPr>
        <w:t>Nhiệt điện được Seebeck phát hiện vào năm 1821.  Ông phát hiện ra rằng khi hai dây làm bằng kim loại khác nhau được kết nối với nhau tại hai điểm và hai ngã ba được giữ ở các nhiệt độ khác nhau mà dòng điện sẽ chảy.  Dòng chảy sẽ tiếp tục miễn là có sự chênh lệch nhiệt độ.  Hiện tượng này được gọi là Hiệu ứng Seebeck và lực thúc đẩy dòng điện là emf nhiệt Seebeck.  Lực điện động này (điện áp) là thông số được đo trong nhiệt kế cặp nhiệt điện.  Do đó, một cặp nhiệt điện chỉ đơn giản là ngã ba của hai kim loại khác nhau.</w:t>
      </w:r>
    </w:p>
    <w:p w14:paraId="141E935E" w14:textId="346EBB84" w:rsidR="00A7418F" w:rsidRDefault="0087374D" w:rsidP="00354FEA">
      <w:pPr>
        <w:ind w:left="720"/>
      </w:pPr>
      <w:r>
        <w:rPr>
          <w:noProof/>
          <w:lang w:val="vi"/>
        </w:rPr>
        <mc:AlternateContent>
          <mc:Choice Requires="wps">
            <w:drawing>
              <wp:anchor distT="0" distB="0" distL="114300" distR="114300" simplePos="0" relativeHeight="9" behindDoc="0" locked="0" layoutInCell="1" allowOverlap="1" wp14:anchorId="4EACF2E7" wp14:editId="400FAD0E">
                <wp:simplePos x="0" y="0"/>
                <wp:positionH relativeFrom="column">
                  <wp:posOffset>4312920</wp:posOffset>
                </wp:positionH>
                <wp:positionV relativeFrom="paragraph">
                  <wp:posOffset>579120</wp:posOffset>
                </wp:positionV>
                <wp:extent cx="1717040" cy="593725"/>
                <wp:effectExtent l="7620" t="8890" r="8890" b="6985"/>
                <wp:wrapSquare wrapText="bothSides"/>
                <wp:docPr id="9"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7040" cy="593725"/>
                        </a:xfrm>
                        <a:prstGeom prst="rect">
                          <a:avLst/>
                        </a:prstGeom>
                        <a:solidFill>
                          <a:srgbClr val="FFFFFF"/>
                        </a:solidFill>
                        <a:ln w="9525">
                          <a:solidFill>
                            <a:srgbClr val="000000"/>
                          </a:solidFill>
                          <a:miter lim="800000"/>
                          <a:headEnd/>
                          <a:tailEnd/>
                        </a:ln>
                      </wps:spPr>
                      <wps:txbx>
                        <w:txbxContent>
                          <w:p w14:paraId="3152B79E" w14:textId="77777777" w:rsidR="00F071B5" w:rsidRDefault="00F071B5" w:rsidP="006D3183">
                            <w:pPr>
                              <w:ind w:left="360"/>
                            </w:pPr>
                            <w:r>
                              <w:rPr>
                                <w:lang w:val="vi"/>
                              </w:rPr>
                              <w:object w:dxaOrig="2040" w:dyaOrig="696" w14:anchorId="6A3635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2pt;height:34.8pt">
                                  <v:imagedata r:id="rId8" o:title=""/>
                                </v:shape>
                                <o:OLEObject Type="Embed" ProgID="Visio.Drawing.11" ShapeID="_x0000_i1026" DrawAspect="Content" ObjectID="_1675776979" r:id="rId9"/>
                              </w:object>
                            </w:r>
                          </w:p>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 w14:anchorId="4EACF2E7" id="Text Box 13" o:spid="_x0000_s1027" type="#_x0000_t202" style="position:absolute;left:0;text-align:left;margin-left:339.6pt;margin-top:45.6pt;width:135.2pt;height:46.75pt;z-index:9;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">
                <v:textbox style="mso-fit-shape-to-text:t">
                  <w:txbxContent>
                    <w:p w14:paraId="3152B79E" w14:textId="77777777" w:rsidR="00F071B5" w:rsidRDefault="00F071B5" w:rsidP="006D3183">
                      <w:pPr>
                        <w:ind w:left="360"/>
                      </w:pPr>
                      <w:r>
                        <w:rPr>
                          <w:lang w:val="vi"/>
                        </w:rPr>
                        <w:object w:dxaOrig="2040" w:dyaOrig="696" w14:anchorId="6A36353F">
                          <v:shape id="_x0000_i1026" type="#_x0000_t75" style="width:102pt;height:34.8pt">
                            <v:imagedata r:id="rId8" o:title=""/>
                          </v:shape>
                          <o:OLEObject Type="Embed" ProgID="Visio.Drawing.11" ShapeID="_x0000_i1026" DrawAspect="Content" ObjectID="_1675776979" r:id="rId10"/>
                        </w:object>
                      </w:r>
                    </w:p>
                  </w:txbxContent>
                </v:textbox>
                <w10:wrap type="square"/>
              </v:shape>
            </w:pict>
          </mc:Fallback>
        </mc:AlternateContent>
      </w:r>
      <w:r w:rsidR="00A7418F">
        <w:rPr>
          <w:lang w:val="vi"/>
        </w:rPr>
        <w:t xml:space="preserve">Khi một mạch chứa hai kim loại khác nhau được hoàn thành (như chúng ta thấy trong hình dưới đây) sẽ luôn có ít nhất một cặp nhiệt điện trong vòng lặp.  Vòng lặp đơn giản được hiển thị chứa hai kim loại khác nhau A và B và hai ngã ba: TM - đo lường và TR - tham chiếu.  Lượng dòng chảy có liên quan đến chênh lệch nhiệt độ.  </w:t>
      </w:r>
    </w:p>
    <w:p w14:paraId="74083AF6" w14:textId="77777777" w:rsidR="00A7418F" w:rsidRDefault="00A7418F" w:rsidP="00354FEA">
      <w:pPr>
        <w:ind w:left="720"/>
      </w:pPr>
      <w:r>
        <w:rPr>
          <w:lang w:val="vi"/>
        </w:rPr>
        <w:t>Chúng tôi đo điện áp như chúng tôi thấy trong hình đi kèm ...</w:t>
      </w:r>
    </w:p>
    <w:p w14:paraId="7ACAE9F2" w14:textId="68B7A206" w:rsidR="00A7418F" w:rsidRDefault="0087374D" w:rsidP="00354FEA">
      <w:pPr>
        <w:ind w:left="720"/>
      </w:pPr>
      <w:r>
        <w:rPr>
          <w:noProof/>
          <w:sz w:val="20"/>
          <w:lang w:val="vi"/>
        </w:rPr>
        <mc:AlternateContent>
          <mc:Choice Requires="wps">
            <w:drawing>
              <wp:anchor distT="0" distB="0" distL="114300" distR="114300" simplePos="0" relativeHeight="6" behindDoc="0" locked="0" layoutInCell="1" allowOverlap="1" wp14:anchorId="5BEF6B32" wp14:editId="6A26AC94">
                <wp:simplePos x="0" y="0"/>
                <wp:positionH relativeFrom="column">
                  <wp:posOffset>4312920</wp:posOffset>
                </wp:positionH>
                <wp:positionV relativeFrom="paragraph">
                  <wp:posOffset>316865</wp:posOffset>
                </wp:positionV>
                <wp:extent cx="1960880" cy="1188085"/>
                <wp:effectExtent l="7620" t="5080" r="12700" b="6985"/>
                <wp:wrapSquare wrapText="bothSides"/>
                <wp:docPr id="8"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60880" cy="1188085"/>
                        </a:xfrm>
                        <a:prstGeom prst="rect">
                          <a:avLst/>
                        </a:prstGeom>
                        <a:solidFill>
                          <a:srgbClr val="FFFFFF"/>
                        </a:solidFill>
                        <a:ln w="9525">
                          <a:solidFill>
                            <a:srgbClr val="000000"/>
                          </a:solidFill>
                          <a:miter lim="800000"/>
                          <a:headEnd/>
                          <a:tailEnd/>
                        </a:ln>
                      </wps:spPr>
                      <wps:txbx>
                        <w:txbxContent>
                          <w:p w14:paraId="334FDF6D" w14:textId="77777777" w:rsidR="00F071B5" w:rsidRDefault="00F071B5">
                            <w:r>
                              <w:rPr>
                                <w:lang w:val="vi"/>
                              </w:rPr>
                              <w:object w:dxaOrig="2784" w:dyaOrig="1632" w14:anchorId="3CA5B097">
                                <v:shape id="_x0000_i1028" type="#_x0000_t75" style="width:139.2pt;height:81.6pt">
                                  <v:imagedata r:id="rId11" o:title=""/>
                                </v:shape>
                                <o:OLEObject Type="Embed" ProgID="Visio.Drawing.11" ShapeID="_x0000_i1028" DrawAspect="Content" ObjectID="_1675776980" r:id="rId12"/>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BEF6B32" id="Text Box 10" o:spid="_x0000_s1028" type="#_x0000_t202" style="position:absolute;left:0;text-align:left;margin-left:339.6pt;margin-top:24.95pt;width:154.4pt;height:93.55pt;z-index: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">
                <v:textbox style="mso-fit-shape-to-text:t">
                  <w:txbxContent>
                    <w:p w14:paraId="334FDF6D" w14:textId="77777777" w:rsidR="00F071B5" w:rsidRDefault="00F071B5">
                      <w:r>
                        <w:rPr>
                          <w:lang w:val="vi"/>
                        </w:rPr>
                        <w:object w:dxaOrig="2784" w:dyaOrig="1632" w14:anchorId="3CA5B097">
                          <v:shape id="_x0000_i1028" type="#_x0000_t75" style="width:139.2pt;height:81.6pt">
                            <v:imagedata r:id="rId11" o:title=""/>
                          </v:shape>
                          <o:OLEObject Type="Embed" ProgID="Visio.Drawing.11" ShapeID="_x0000_i1028" DrawAspect="Content" ObjectID="_1675776980" r:id="rId13"/>
                        </w:object>
                      </w:r>
                    </w:p>
                  </w:txbxContent>
                </v:textbox>
                <w10:wrap type="square"/>
              </v:shape>
            </w:pict>
          </mc:Fallback>
        </mc:AlternateContent>
      </w:r>
      <w:r w:rsidR="00A7418F">
        <w:rPr>
          <w:lang w:val="vi"/>
        </w:rPr>
        <w:t>Hoạt động đầu tiên trong việc chuyển đổi điện áp nhiệt điện đo được (V</w:t>
      </w:r>
      <w:r w:rsidR="00A7418F">
        <w:rPr>
          <w:vertAlign w:val="subscript"/>
          <w:lang w:val="vi"/>
        </w:rPr>
        <w:t>AB</w:t>
      </w:r>
      <w:r w:rsidR="00B13C3C">
        <w:rPr>
          <w:lang w:val="vi"/>
        </w:rPr>
        <w:t>) thành giá trị nhiệt độ tương đương là bổ sung đại số của</w:t>
      </w:r>
      <w:r w:rsidR="00A7418F">
        <w:rPr>
          <w:lang w:val="vi"/>
        </w:rPr>
        <w:t>điện áp đo được tại các đầu nối tham chiếu (V</w:t>
      </w:r>
      <w:r w:rsidR="00A7418F">
        <w:rPr>
          <w:vertAlign w:val="subscript"/>
          <w:lang w:val="vi"/>
        </w:rPr>
        <w:t xml:space="preserve">JuncA </w:t>
      </w:r>
      <w:r w:rsidR="00B13C3C">
        <w:rPr>
          <w:lang w:val="vi"/>
        </w:rPr>
        <w:t xml:space="preserve"> </w:t>
      </w:r>
      <w:r w:rsidR="00A7418F">
        <w:rPr>
          <w:lang w:val="vi"/>
        </w:rPr>
        <w:t>và V</w:t>
      </w:r>
      <w:r w:rsidR="00A7418F">
        <w:rPr>
          <w:vertAlign w:val="subscript"/>
          <w:lang w:val="vi"/>
        </w:rPr>
        <w:t xml:space="preserve">JuncB) </w:t>
      </w:r>
      <w:r w:rsidR="00B13C3C">
        <w:rPr>
          <w:lang w:val="vi"/>
        </w:rPr>
        <w:t xml:space="preserve"> </w:t>
      </w:r>
      <w:r w:rsidR="00A7418F">
        <w:rPr>
          <w:lang w:val="vi"/>
        </w:rPr>
        <w:t>và điện áp nối tham chiếu được tính toán (V</w:t>
      </w:r>
      <w:r w:rsidR="00A7418F">
        <w:rPr>
          <w:vertAlign w:val="subscript"/>
          <w:lang w:val="vi"/>
        </w:rPr>
        <w:t>Ref</w:t>
      </w:r>
      <w:r w:rsidR="00A7418F">
        <w:rPr>
          <w:lang w:val="vi"/>
        </w:rPr>
        <w:t xml:space="preserve">). Tổng đại diện cho một xấp xỉ điện áp nhiệt điện được tạo ra tại ngã ba cảm biến nhiệt độ (TM trong hình). </w:t>
      </w:r>
    </w:p>
    <w:p w14:paraId="557DEF69" w14:textId="77777777" w:rsidR="00A7418F" w:rsidRDefault="00A7418F" w:rsidP="00354FEA">
      <w:pPr>
        <w:ind w:left="720"/>
      </w:pPr>
      <w:r>
        <w:rPr>
          <w:lang w:val="vi"/>
        </w:rPr>
        <w:t xml:space="preserve">Như với hầu hết các thiết bị cảm biến thế giới thực, cặp nhiệt điện là một thiết bị phi tuyến tính.  Kết quả là, chúng tôi xấp xỉ nhiệt độ tương ứng với điện áp đầu ra tương ứng của nó </w:t>
      </w:r>
      <w:r>
        <w:rPr>
          <w:lang w:val="vi"/>
        </w:rPr>
        <w:lastRenderedPageBreak/>
        <w:t>theo phương trình chuỗi công suất được đưa ra như sau:</w:t>
      </w:r>
    </w:p>
    <w:p w14:paraId="5B566AC8" w14:textId="77777777" w:rsidR="00A7418F" w:rsidRDefault="00A7418F" w:rsidP="00354FEA">
      <w:pPr>
        <w:ind w:left="1080"/>
      </w:pPr>
      <w:r>
        <w:rPr>
          <w:lang w:val="vi"/>
        </w:rPr>
        <w:t xml:space="preserve"> TM = c</w:t>
      </w:r>
      <w:r>
        <w:rPr>
          <w:vertAlign w:val="subscript"/>
          <w:lang w:val="vi"/>
        </w:rPr>
        <w:t>0</w:t>
      </w:r>
      <w:r>
        <w:rPr>
          <w:lang w:val="vi"/>
        </w:rPr>
        <w:t xml:space="preserve"> + c</w:t>
      </w:r>
      <w:r>
        <w:rPr>
          <w:vertAlign w:val="subscript"/>
          <w:lang w:val="vi"/>
        </w:rPr>
        <w:t>1</w:t>
      </w:r>
      <w:r>
        <w:rPr>
          <w:lang w:val="vi"/>
        </w:rPr>
        <w:t>V +c</w:t>
      </w:r>
      <w:r>
        <w:rPr>
          <w:vertAlign w:val="subscript"/>
          <w:lang w:val="vi"/>
        </w:rPr>
        <w:t>2</w:t>
      </w:r>
      <w:r>
        <w:rPr>
          <w:lang w:val="vi"/>
        </w:rPr>
        <w:t>V</w:t>
      </w:r>
      <w:r>
        <w:rPr>
          <w:vertAlign w:val="superscript"/>
          <w:lang w:val="vi"/>
        </w:rPr>
        <w:t>2</w:t>
      </w:r>
      <w:r>
        <w:rPr>
          <w:lang w:val="vi"/>
        </w:rPr>
        <w:t>+ . . +c</w:t>
      </w:r>
      <w:r>
        <w:rPr>
          <w:vertAlign w:val="subscript"/>
          <w:lang w:val="vi"/>
        </w:rPr>
        <w:t>n</w:t>
      </w:r>
      <w:r>
        <w:rPr>
          <w:lang w:val="vi"/>
        </w:rPr>
        <w:t>N</w:t>
      </w:r>
    </w:p>
    <w:p w14:paraId="1D4B5A1E" w14:textId="77777777" w:rsidR="00A7418F" w:rsidRDefault="00A7418F" w:rsidP="00354FEA">
      <w:pPr>
        <w:ind w:left="720"/>
      </w:pPr>
      <w:r>
        <w:rPr>
          <w:lang w:val="vi"/>
        </w:rPr>
        <w:t xml:space="preserve">Nơi: </w:t>
      </w:r>
    </w:p>
    <w:p w14:paraId="6ECCF41B" w14:textId="77777777" w:rsidR="00A7418F" w:rsidRDefault="00A7418F" w:rsidP="00354FEA">
      <w:pPr>
        <w:ind w:left="1080"/>
      </w:pPr>
      <w:r>
        <w:rPr>
          <w:lang w:val="vi"/>
        </w:rPr>
        <w:t>V = điện áp nhiệt điện (microvolts)</w:t>
      </w:r>
      <w:r>
        <w:rPr>
          <w:lang w:val="vi"/>
        </w:rPr>
        <w:br/>
        <w:t>c</w:t>
      </w:r>
      <w:r>
        <w:rPr>
          <w:vertAlign w:val="subscript"/>
          <w:lang w:val="vi"/>
        </w:rPr>
        <w:t>n</w:t>
      </w:r>
      <w:r>
        <w:rPr>
          <w:lang w:val="vi"/>
        </w:rPr>
        <w:t xml:space="preserve"> = hệ số đa thức phụ thuộcloại T = nhiệt độ</w:t>
      </w:r>
      <w:r>
        <w:rPr>
          <w:lang w:val="vi"/>
        </w:rPr>
        <w:br/>
        <w:t>(C)n = thứ tự của đa</w:t>
      </w:r>
      <w:r>
        <w:rPr>
          <w:lang w:val="vi"/>
        </w:rPr>
        <w:br/>
        <w:t>thức</w:t>
      </w:r>
    </w:p>
    <w:p w14:paraId="47BDAD63" w14:textId="77777777" w:rsidR="00A7418F" w:rsidRDefault="00A7418F" w:rsidP="00354FEA">
      <w:pPr>
        <w:ind w:left="720"/>
      </w:pPr>
      <w:r>
        <w:rPr>
          <w:lang w:val="vi"/>
        </w:rPr>
        <w:t xml:space="preserve">Điện áp nhiệt điện được tính toán được tạo ra tại TM được chuyển đổi thành giá trị nhiệt độ tương đương bằng cách sử dụng đa thức chuỗi công suất như vậy cùng với các bảng hệ số phụ thuộc vào loại. </w:t>
      </w:r>
    </w:p>
    <w:p w14:paraId="52B1994A" w14:textId="77777777" w:rsidR="00A7418F" w:rsidRDefault="00A7418F" w:rsidP="00354FEA">
      <w:pPr>
        <w:ind w:left="720"/>
      </w:pPr>
      <w:r>
        <w:rPr>
          <w:lang w:val="vi"/>
        </w:rPr>
        <w:t>Các bảng cho mỗi loại cặp nhiệt điện có chứa các hệ số đại diện cho bậc hai (thứ tự thứ hai), khối (thứ ba) hoặc bậc hai (thứ tư) nên có sẵn trựctuyến. Độ chính xác chuyển đổi điện áp đến nhiệt độ có thể được tăng lên bằng cách sử dụng các bảng hệ số thứ tự cao hơn, nhưng với chi phí thời gian xử lý lâu hơn để thực hiện các tính toán. Độ chính xác có thể được tăng cường hơn nữa bằng cách chọn các bảng đại diện cho phạm vi nhiệt độ hẹp nhất cho ứng dụng đo cụ thể.</w:t>
      </w:r>
    </w:p>
    <w:p w14:paraId="02527C0F" w14:textId="77777777" w:rsidR="00A7418F" w:rsidRDefault="00A7418F" w:rsidP="00354FEA">
      <w:pPr>
        <w:ind w:left="720"/>
        <w:rPr>
          <w:szCs w:val="24"/>
        </w:rPr>
      </w:pPr>
      <w:r>
        <w:rPr>
          <w:szCs w:val="24"/>
          <w:lang w:val="vi"/>
        </w:rPr>
        <w:t xml:space="preserve">Đối với đa thức thứ tư cho cặp nhiệt điện loại J (-200C đến 0C với phạm vi lỗi -0,4C đến 0,5C và 0C đến 760C với phạm vi lỗi -0,9 ° C đến 0,7 ° C), chúng tôi có các hệ số sau trong bảng 1 và 2 tương ứng: </w:t>
      </w:r>
    </w:p>
    <w:p w14:paraId="316E0C90" w14:textId="28467D49" w:rsidR="00A7418F" w:rsidRDefault="0087374D">
      <w:pPr>
        <w:ind w:left="720"/>
      </w:pPr>
      <w:r>
        <w:rPr>
          <w:noProof/>
          <w:lang w:val="vi"/>
        </w:rPr>
        <mc:AlternateContent>
          <mc:Choice Requires="wps">
            <w:drawing>
              <wp:anchor distT="0" distB="0" distL="114300" distR="114300" simplePos="0" relativeHeight="4" behindDoc="0" locked="0" layoutInCell="1" allowOverlap="1" wp14:anchorId="0AF050DB" wp14:editId="4989030A">
                <wp:simplePos x="0" y="0"/>
                <wp:positionH relativeFrom="column">
                  <wp:posOffset>965835</wp:posOffset>
                </wp:positionH>
                <wp:positionV relativeFrom="paragraph">
                  <wp:posOffset>64770</wp:posOffset>
                </wp:positionV>
                <wp:extent cx="1600200" cy="1305560"/>
                <wp:effectExtent l="3810" t="635" r="0" b="0"/>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305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7"/>
                            </w:tblGrid>
                            <w:tr w:rsidR="00F071B5" w14:paraId="7C7215B4" w14:textId="77777777">
                              <w:trPr>
                                <w:trHeight w:val="360"/>
                              </w:trPr>
                              <w:tc>
                                <w:tcPr>
                                  <w:tcW w:w="2304" w:type="dxa"/>
                                </w:tcPr>
                                <w:p w14:paraId="6947A42C" w14:textId="77777777" w:rsidR="00F071B5" w:rsidRDefault="00F071B5">
                                  <w:r>
                                    <w:rPr>
                                      <w:sz w:val="20"/>
                                      <w:lang w:val="vi"/>
                                    </w:rPr>
                                    <w:t>c</w:t>
                                  </w:r>
                                  <w:r>
                                    <w:rPr>
                                      <w:sz w:val="20"/>
                                      <w:vertAlign w:val="subscript"/>
                                      <w:lang w:val="vi"/>
                                    </w:rPr>
                                    <w:t>0</w:t>
                                  </w:r>
                                  <w:r>
                                    <w:rPr>
                                      <w:lang w:val="vi"/>
                                    </w:rPr>
                                    <w:t xml:space="preserve"> </w:t>
                                  </w:r>
                                  <w:r>
                                    <w:rPr>
                                      <w:sz w:val="20"/>
                                      <w:lang w:val="vi"/>
                                    </w:rPr>
                                    <w:t xml:space="preserve"> = 0,0</w:t>
                                  </w:r>
                                </w:p>
                              </w:tc>
                            </w:tr>
                            <w:tr w:rsidR="00F071B5" w14:paraId="03649784" w14:textId="77777777">
                              <w:trPr>
                                <w:trHeight w:val="360"/>
                              </w:trPr>
                              <w:tc>
                                <w:tcPr>
                                  <w:tcW w:w="2304" w:type="dxa"/>
                                </w:tcPr>
                                <w:p w14:paraId="3FB7A5E8" w14:textId="77777777" w:rsidR="00F071B5" w:rsidRDefault="00F071B5">
                                  <w:r>
                                    <w:rPr>
                                      <w:sz w:val="20"/>
                                      <w:lang w:val="vi"/>
                                    </w:rPr>
                                    <w:t>c</w:t>
                                  </w:r>
                                  <w:r>
                                    <w:rPr>
                                      <w:sz w:val="20"/>
                                      <w:vertAlign w:val="subscript"/>
                                      <w:lang w:val="vi"/>
                                    </w:rPr>
                                    <w:t>1</w:t>
                                  </w:r>
                                  <w:r>
                                    <w:rPr>
                                      <w:lang w:val="vi"/>
                                    </w:rPr>
                                    <w:t xml:space="preserve"> </w:t>
                                  </w:r>
                                  <w:r>
                                    <w:rPr>
                                      <w:sz w:val="20"/>
                                      <w:lang w:val="vi"/>
                                    </w:rPr>
                                    <w:t xml:space="preserve"> = 1.8843850x10</w:t>
                                  </w:r>
                                  <w:r>
                                    <w:rPr>
                                      <w:sz w:val="20"/>
                                      <w:vertAlign w:val="superscript"/>
                                      <w:lang w:val="vi"/>
                                    </w:rPr>
                                    <w:t>-2</w:t>
                                  </w:r>
                                </w:p>
                              </w:tc>
                            </w:tr>
                            <w:tr w:rsidR="00F071B5" w14:paraId="5F6222F7" w14:textId="77777777">
                              <w:trPr>
                                <w:trHeight w:val="360"/>
                              </w:trPr>
                              <w:tc>
                                <w:tcPr>
                                  <w:tcW w:w="2304" w:type="dxa"/>
                                </w:tcPr>
                                <w:p w14:paraId="45155B73" w14:textId="77777777" w:rsidR="00F071B5" w:rsidRDefault="00F071B5">
                                  <w:r>
                                    <w:rPr>
                                      <w:sz w:val="20"/>
                                      <w:lang w:val="vi"/>
                                    </w:rPr>
                                    <w:t>c</w:t>
                                  </w:r>
                                  <w:r>
                                    <w:rPr>
                                      <w:sz w:val="20"/>
                                      <w:vertAlign w:val="subscript"/>
                                      <w:lang w:val="vi"/>
                                    </w:rPr>
                                    <w:t>2</w:t>
                                  </w:r>
                                  <w:r>
                                    <w:rPr>
                                      <w:lang w:val="vi"/>
                                    </w:rPr>
                                    <w:t xml:space="preserve"> </w:t>
                                  </w:r>
                                  <w:r>
                                    <w:rPr>
                                      <w:sz w:val="20"/>
                                      <w:lang w:val="vi"/>
                                    </w:rPr>
                                    <w:t xml:space="preserve"> = 1.2029733x10</w:t>
                                  </w:r>
                                  <w:r>
                                    <w:rPr>
                                      <w:sz w:val="20"/>
                                      <w:vertAlign w:val="superscript"/>
                                      <w:lang w:val="vi"/>
                                    </w:rPr>
                                    <w:t>-6</w:t>
                                  </w:r>
                                </w:p>
                              </w:tc>
                            </w:tr>
                            <w:tr w:rsidR="00F071B5" w14:paraId="1CC0D956" w14:textId="77777777">
                              <w:trPr>
                                <w:trHeight w:val="360"/>
                              </w:trPr>
                              <w:tc>
                                <w:tcPr>
                                  <w:tcW w:w="2304" w:type="dxa"/>
                                </w:tcPr>
                                <w:p w14:paraId="52E455EA" w14:textId="77777777" w:rsidR="00F071B5" w:rsidRDefault="00F071B5">
                                  <w:r>
                                    <w:rPr>
                                      <w:sz w:val="20"/>
                                      <w:lang w:val="vi"/>
                                    </w:rPr>
                                    <w:t>c</w:t>
                                  </w:r>
                                  <w:r>
                                    <w:rPr>
                                      <w:sz w:val="20"/>
                                      <w:vertAlign w:val="subscript"/>
                                      <w:lang w:val="vi"/>
                                    </w:rPr>
                                    <w:t>3</w:t>
                                  </w:r>
                                  <w:r>
                                    <w:rPr>
                                      <w:lang w:val="vi"/>
                                    </w:rPr>
                                    <w:t xml:space="preserve"> </w:t>
                                  </w:r>
                                  <w:r>
                                    <w:rPr>
                                      <w:sz w:val="20"/>
                                      <w:lang w:val="vi"/>
                                    </w:rPr>
                                    <w:t xml:space="preserve"> = -2,5278593x10</w:t>
                                  </w:r>
                                  <w:r>
                                    <w:rPr>
                                      <w:sz w:val="20"/>
                                      <w:vertAlign w:val="superscript"/>
                                      <w:lang w:val="vi"/>
                                    </w:rPr>
                                    <w:t>-10</w:t>
                                  </w:r>
                                </w:p>
                              </w:tc>
                            </w:tr>
                            <w:tr w:rsidR="00F071B5" w14:paraId="1D1D4393" w14:textId="77777777">
                              <w:trPr>
                                <w:trHeight w:val="360"/>
                              </w:trPr>
                              <w:tc>
                                <w:tcPr>
                                  <w:tcW w:w="2304" w:type="dxa"/>
                                </w:tcPr>
                                <w:p w14:paraId="2D5E7E3A" w14:textId="77777777" w:rsidR="00F071B5" w:rsidRDefault="00F071B5">
                                  <w:r>
                                    <w:rPr>
                                      <w:sz w:val="20"/>
                                      <w:lang w:val="vi"/>
                                    </w:rPr>
                                    <w:t>c</w:t>
                                  </w:r>
                                  <w:r>
                                    <w:rPr>
                                      <w:sz w:val="20"/>
                                      <w:vertAlign w:val="subscript"/>
                                      <w:lang w:val="vi"/>
                                    </w:rPr>
                                    <w:t>4</w:t>
                                  </w:r>
                                  <w:r>
                                    <w:rPr>
                                      <w:lang w:val="vi"/>
                                    </w:rPr>
                                    <w:t xml:space="preserve"> </w:t>
                                  </w:r>
                                  <w:r>
                                    <w:rPr>
                                      <w:sz w:val="20"/>
                                      <w:lang w:val="vi"/>
                                    </w:rPr>
                                    <w:t xml:space="preserve"> = -2,5849263x10</w:t>
                                  </w:r>
                                  <w:r>
                                    <w:rPr>
                                      <w:sz w:val="20"/>
                                      <w:vertAlign w:val="superscript"/>
                                      <w:lang w:val="vi"/>
                                    </w:rPr>
                                    <w:t>-14</w:t>
                                  </w:r>
                                </w:p>
                              </w:tc>
                            </w:tr>
                          </w:tbl>
                          <w:p w14:paraId="06B62357" w14:textId="77777777" w:rsidR="00F071B5" w:rsidRDefault="00F071B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050DB" id="Text Box 8" o:spid="_x0000_s1029" type="#_x0000_t202" style="position:absolute;left:0;text-align:left;margin-left:76.05pt;margin-top:5.1pt;width:126pt;height:102.8pt;z-index: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7"/>
                      </w:tblGrid>
                      <w:tr w:rsidR="00F071B5" w14:paraId="7C7215B4" w14:textId="77777777">
                        <w:trPr>
                          <w:trHeight w:val="360"/>
                        </w:trPr>
                        <w:tc>
                          <w:tcPr>
                            <w:tcW w:w="2304" w:type="dxa"/>
                          </w:tcPr>
                          <w:p w14:paraId="6947A42C" w14:textId="77777777" w:rsidR="00F071B5" w:rsidRDefault="00F071B5">
                            <w:r>
                              <w:rPr>
                                <w:sz w:val="20"/>
                                <w:lang w:val="vi"/>
                              </w:rPr>
                              <w:t>c</w:t>
                            </w:r>
                            <w:r>
                              <w:rPr>
                                <w:sz w:val="20"/>
                                <w:vertAlign w:val="subscript"/>
                                <w:lang w:val="vi"/>
                              </w:rPr>
                              <w:t>0</w:t>
                            </w:r>
                            <w:r>
                              <w:rPr>
                                <w:lang w:val="vi"/>
                              </w:rPr>
                              <w:t xml:space="preserve"> </w:t>
                            </w:r>
                            <w:r>
                              <w:rPr>
                                <w:sz w:val="20"/>
                                <w:lang w:val="vi"/>
                              </w:rPr>
                              <w:t xml:space="preserve"> = 0,0</w:t>
                            </w:r>
                          </w:p>
                        </w:tc>
                      </w:tr>
                      <w:tr w:rsidR="00F071B5" w14:paraId="03649784" w14:textId="77777777">
                        <w:trPr>
                          <w:trHeight w:val="360"/>
                        </w:trPr>
                        <w:tc>
                          <w:tcPr>
                            <w:tcW w:w="2304" w:type="dxa"/>
                          </w:tcPr>
                          <w:p w14:paraId="3FB7A5E8" w14:textId="77777777" w:rsidR="00F071B5" w:rsidRDefault="00F071B5">
                            <w:r>
                              <w:rPr>
                                <w:sz w:val="20"/>
                                <w:lang w:val="vi"/>
                              </w:rPr>
                              <w:t>c</w:t>
                            </w:r>
                            <w:r>
                              <w:rPr>
                                <w:sz w:val="20"/>
                                <w:vertAlign w:val="subscript"/>
                                <w:lang w:val="vi"/>
                              </w:rPr>
                              <w:t>1</w:t>
                            </w:r>
                            <w:r>
                              <w:rPr>
                                <w:lang w:val="vi"/>
                              </w:rPr>
                              <w:t xml:space="preserve"> </w:t>
                            </w:r>
                            <w:r>
                              <w:rPr>
                                <w:sz w:val="20"/>
                                <w:lang w:val="vi"/>
                              </w:rPr>
                              <w:t xml:space="preserve"> = 1.8843850x10</w:t>
                            </w:r>
                            <w:r>
                              <w:rPr>
                                <w:sz w:val="20"/>
                                <w:vertAlign w:val="superscript"/>
                                <w:lang w:val="vi"/>
                              </w:rPr>
                              <w:t>-2</w:t>
                            </w:r>
                          </w:p>
                        </w:tc>
                      </w:tr>
                      <w:tr w:rsidR="00F071B5" w14:paraId="5F6222F7" w14:textId="77777777">
                        <w:trPr>
                          <w:trHeight w:val="360"/>
                        </w:trPr>
                        <w:tc>
                          <w:tcPr>
                            <w:tcW w:w="2304" w:type="dxa"/>
                          </w:tcPr>
                          <w:p w14:paraId="45155B73" w14:textId="77777777" w:rsidR="00F071B5" w:rsidRDefault="00F071B5">
                            <w:r>
                              <w:rPr>
                                <w:sz w:val="20"/>
                                <w:lang w:val="vi"/>
                              </w:rPr>
                              <w:t>c</w:t>
                            </w:r>
                            <w:r>
                              <w:rPr>
                                <w:sz w:val="20"/>
                                <w:vertAlign w:val="subscript"/>
                                <w:lang w:val="vi"/>
                              </w:rPr>
                              <w:t>2</w:t>
                            </w:r>
                            <w:r>
                              <w:rPr>
                                <w:lang w:val="vi"/>
                              </w:rPr>
                              <w:t xml:space="preserve"> </w:t>
                            </w:r>
                            <w:r>
                              <w:rPr>
                                <w:sz w:val="20"/>
                                <w:lang w:val="vi"/>
                              </w:rPr>
                              <w:t xml:space="preserve"> = 1.2029733x10</w:t>
                            </w:r>
                            <w:r>
                              <w:rPr>
                                <w:sz w:val="20"/>
                                <w:vertAlign w:val="superscript"/>
                                <w:lang w:val="vi"/>
                              </w:rPr>
                              <w:t>-6</w:t>
                            </w:r>
                          </w:p>
                        </w:tc>
                      </w:tr>
                      <w:tr w:rsidR="00F071B5" w14:paraId="1CC0D956" w14:textId="77777777">
                        <w:trPr>
                          <w:trHeight w:val="360"/>
                        </w:trPr>
                        <w:tc>
                          <w:tcPr>
                            <w:tcW w:w="2304" w:type="dxa"/>
                          </w:tcPr>
                          <w:p w14:paraId="52E455EA" w14:textId="77777777" w:rsidR="00F071B5" w:rsidRDefault="00F071B5">
                            <w:r>
                              <w:rPr>
                                <w:sz w:val="20"/>
                                <w:lang w:val="vi"/>
                              </w:rPr>
                              <w:t>c</w:t>
                            </w:r>
                            <w:r>
                              <w:rPr>
                                <w:sz w:val="20"/>
                                <w:vertAlign w:val="subscript"/>
                                <w:lang w:val="vi"/>
                              </w:rPr>
                              <w:t>3</w:t>
                            </w:r>
                            <w:r>
                              <w:rPr>
                                <w:lang w:val="vi"/>
                              </w:rPr>
                              <w:t xml:space="preserve"> </w:t>
                            </w:r>
                            <w:r>
                              <w:rPr>
                                <w:sz w:val="20"/>
                                <w:lang w:val="vi"/>
                              </w:rPr>
                              <w:t xml:space="preserve"> = -2,5278593x10</w:t>
                            </w:r>
                            <w:r>
                              <w:rPr>
                                <w:sz w:val="20"/>
                                <w:vertAlign w:val="superscript"/>
                                <w:lang w:val="vi"/>
                              </w:rPr>
                              <w:t>-10</w:t>
                            </w:r>
                          </w:p>
                        </w:tc>
                      </w:tr>
                      <w:tr w:rsidR="00F071B5" w14:paraId="1D1D4393" w14:textId="77777777">
                        <w:trPr>
                          <w:trHeight w:val="360"/>
                        </w:trPr>
                        <w:tc>
                          <w:tcPr>
                            <w:tcW w:w="2304" w:type="dxa"/>
                          </w:tcPr>
                          <w:p w14:paraId="2D5E7E3A" w14:textId="77777777" w:rsidR="00F071B5" w:rsidRDefault="00F071B5">
                            <w:r>
                              <w:rPr>
                                <w:sz w:val="20"/>
                                <w:lang w:val="vi"/>
                              </w:rPr>
                              <w:t>c</w:t>
                            </w:r>
                            <w:r>
                              <w:rPr>
                                <w:sz w:val="20"/>
                                <w:vertAlign w:val="subscript"/>
                                <w:lang w:val="vi"/>
                              </w:rPr>
                              <w:t>4</w:t>
                            </w:r>
                            <w:r>
                              <w:rPr>
                                <w:lang w:val="vi"/>
                              </w:rPr>
                              <w:t xml:space="preserve"> </w:t>
                            </w:r>
                            <w:r>
                              <w:rPr>
                                <w:sz w:val="20"/>
                                <w:lang w:val="vi"/>
                              </w:rPr>
                              <w:t xml:space="preserve"> = -2,5849263x10</w:t>
                            </w:r>
                            <w:r>
                              <w:rPr>
                                <w:sz w:val="20"/>
                                <w:vertAlign w:val="superscript"/>
                                <w:lang w:val="vi"/>
                              </w:rPr>
                              <w:t>-14</w:t>
                            </w:r>
                          </w:p>
                        </w:tc>
                      </w:tr>
                    </w:tbl>
                    <w:p w14:paraId="06B62357" w14:textId="77777777" w:rsidR="00F071B5" w:rsidRDefault="00F071B5">
                      <w:pPr>
                        <w:jc w:val="center"/>
                      </w:pPr>
                    </w:p>
                  </w:txbxContent>
                </v:textbox>
              </v:shape>
            </w:pict>
          </mc:Fallback>
        </mc:AlternateContent>
      </w:r>
      <w:r>
        <w:rPr>
          <w:noProof/>
          <w:lang w:val="vi"/>
        </w:rPr>
        <mc:AlternateContent>
          <mc:Choice Requires="wps">
            <w:drawing>
              <wp:anchor distT="0" distB="0" distL="114300" distR="114300" simplePos="0" relativeHeight="5" behindDoc="0" locked="0" layoutInCell="1" allowOverlap="1" wp14:anchorId="405AA66B" wp14:editId="01A8D2FD">
                <wp:simplePos x="0" y="0"/>
                <wp:positionH relativeFrom="column">
                  <wp:posOffset>3251835</wp:posOffset>
                </wp:positionH>
                <wp:positionV relativeFrom="paragraph">
                  <wp:posOffset>64770</wp:posOffset>
                </wp:positionV>
                <wp:extent cx="1600200" cy="1305560"/>
                <wp:effectExtent l="3810" t="635" r="0" b="0"/>
                <wp:wrapNone/>
                <wp:docPr id="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1305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7"/>
                            </w:tblGrid>
                            <w:tr w:rsidR="00F071B5" w14:paraId="7E9B5C3C" w14:textId="77777777">
                              <w:trPr>
                                <w:trHeight w:val="360"/>
                              </w:trPr>
                              <w:tc>
                                <w:tcPr>
                                  <w:tcW w:w="2304" w:type="dxa"/>
                                </w:tcPr>
                                <w:p w14:paraId="1FF11410" w14:textId="77777777" w:rsidR="00F071B5" w:rsidRDefault="00F071B5">
                                  <w:r>
                                    <w:rPr>
                                      <w:sz w:val="20"/>
                                      <w:lang w:val="vi"/>
                                    </w:rPr>
                                    <w:t>c</w:t>
                                  </w:r>
                                  <w:r>
                                    <w:rPr>
                                      <w:sz w:val="20"/>
                                      <w:vertAlign w:val="subscript"/>
                                      <w:lang w:val="vi"/>
                                    </w:rPr>
                                    <w:t>0</w:t>
                                  </w:r>
                                  <w:r>
                                    <w:rPr>
                                      <w:lang w:val="vi"/>
                                    </w:rPr>
                                    <w:t xml:space="preserve"> </w:t>
                                  </w:r>
                                  <w:r>
                                    <w:rPr>
                                      <w:sz w:val="20"/>
                                      <w:lang w:val="vi"/>
                                    </w:rPr>
                                    <w:t xml:space="preserve"> = 0,0</w:t>
                                  </w:r>
                                </w:p>
                              </w:tc>
                            </w:tr>
                            <w:tr w:rsidR="00F071B5" w14:paraId="760CA381" w14:textId="77777777">
                              <w:trPr>
                                <w:trHeight w:val="360"/>
                              </w:trPr>
                              <w:tc>
                                <w:tcPr>
                                  <w:tcW w:w="2304" w:type="dxa"/>
                                </w:tcPr>
                                <w:p w14:paraId="292E735E" w14:textId="77777777" w:rsidR="00F071B5" w:rsidRDefault="00F071B5">
                                  <w:r>
                                    <w:rPr>
                                      <w:sz w:val="20"/>
                                      <w:lang w:val="vi"/>
                                    </w:rPr>
                                    <w:t>c</w:t>
                                  </w:r>
                                  <w:r>
                                    <w:rPr>
                                      <w:sz w:val="20"/>
                                      <w:vertAlign w:val="subscript"/>
                                      <w:lang w:val="vi"/>
                                    </w:rPr>
                                    <w:t>1</w:t>
                                  </w:r>
                                  <w:r>
                                    <w:rPr>
                                      <w:lang w:val="vi"/>
                                    </w:rPr>
                                    <w:t xml:space="preserve"> </w:t>
                                  </w:r>
                                  <w:r>
                                    <w:rPr>
                                      <w:sz w:val="20"/>
                                      <w:lang w:val="vi"/>
                                    </w:rPr>
                                    <w:t xml:space="preserve"> = 1.9323799x10</w:t>
                                  </w:r>
                                  <w:r>
                                    <w:rPr>
                                      <w:sz w:val="20"/>
                                      <w:vertAlign w:val="superscript"/>
                                      <w:lang w:val="vi"/>
                                    </w:rPr>
                                    <w:t>-2</w:t>
                                  </w:r>
                                </w:p>
                              </w:tc>
                            </w:tr>
                            <w:tr w:rsidR="00F071B5" w14:paraId="61287718" w14:textId="77777777">
                              <w:trPr>
                                <w:trHeight w:val="360"/>
                              </w:trPr>
                              <w:tc>
                                <w:tcPr>
                                  <w:tcW w:w="2304" w:type="dxa"/>
                                </w:tcPr>
                                <w:p w14:paraId="5DE97B35" w14:textId="77777777" w:rsidR="00F071B5" w:rsidRDefault="00F071B5">
                                  <w:r>
                                    <w:rPr>
                                      <w:sz w:val="20"/>
                                      <w:lang w:val="vi"/>
                                    </w:rPr>
                                    <w:t>c</w:t>
                                  </w:r>
                                  <w:r>
                                    <w:rPr>
                                      <w:sz w:val="20"/>
                                      <w:vertAlign w:val="subscript"/>
                                      <w:lang w:val="vi"/>
                                    </w:rPr>
                                    <w:t>2</w:t>
                                  </w:r>
                                  <w:r>
                                    <w:rPr>
                                      <w:lang w:val="vi"/>
                                    </w:rPr>
                                    <w:t xml:space="preserve"> </w:t>
                                  </w:r>
                                  <w:r>
                                    <w:rPr>
                                      <w:sz w:val="20"/>
                                      <w:lang w:val="vi"/>
                                    </w:rPr>
                                    <w:t xml:space="preserve"> = -1,0306020x10</w:t>
                                  </w:r>
                                  <w:r>
                                    <w:rPr>
                                      <w:sz w:val="20"/>
                                      <w:vertAlign w:val="superscript"/>
                                      <w:lang w:val="vi"/>
                                    </w:rPr>
                                    <w:t>-7</w:t>
                                  </w:r>
                                </w:p>
                              </w:tc>
                            </w:tr>
                            <w:tr w:rsidR="00F071B5" w14:paraId="55A79617" w14:textId="77777777">
                              <w:trPr>
                                <w:trHeight w:val="360"/>
                              </w:trPr>
                              <w:tc>
                                <w:tcPr>
                                  <w:tcW w:w="2304" w:type="dxa"/>
                                </w:tcPr>
                                <w:p w14:paraId="686DC190" w14:textId="77777777" w:rsidR="00F071B5" w:rsidRDefault="00F071B5">
                                  <w:r>
                                    <w:rPr>
                                      <w:sz w:val="20"/>
                                      <w:lang w:val="vi"/>
                                    </w:rPr>
                                    <w:t>c</w:t>
                                  </w:r>
                                  <w:r>
                                    <w:rPr>
                                      <w:sz w:val="20"/>
                                      <w:vertAlign w:val="subscript"/>
                                      <w:lang w:val="vi"/>
                                    </w:rPr>
                                    <w:t>3</w:t>
                                  </w:r>
                                  <w:r>
                                    <w:rPr>
                                      <w:lang w:val="vi"/>
                                    </w:rPr>
                                    <w:t xml:space="preserve"> </w:t>
                                  </w:r>
                                  <w:r>
                                    <w:rPr>
                                      <w:sz w:val="20"/>
                                      <w:lang w:val="vi"/>
                                    </w:rPr>
                                    <w:t xml:space="preserve"> = 3.7084018x10</w:t>
                                  </w:r>
                                  <w:r>
                                    <w:rPr>
                                      <w:sz w:val="20"/>
                                      <w:vertAlign w:val="superscript"/>
                                      <w:lang w:val="vi"/>
                                    </w:rPr>
                                    <w:t>-12</w:t>
                                  </w:r>
                                </w:p>
                              </w:tc>
                            </w:tr>
                            <w:tr w:rsidR="00F071B5" w14:paraId="415DFD88" w14:textId="77777777">
                              <w:trPr>
                                <w:trHeight w:val="360"/>
                              </w:trPr>
                              <w:tc>
                                <w:tcPr>
                                  <w:tcW w:w="2304" w:type="dxa"/>
                                </w:tcPr>
                                <w:p w14:paraId="1935D5F6" w14:textId="77777777" w:rsidR="00F071B5" w:rsidRDefault="00F071B5">
                                  <w:r>
                                    <w:rPr>
                                      <w:sz w:val="20"/>
                                      <w:lang w:val="vi"/>
                                    </w:rPr>
                                    <w:t>c</w:t>
                                  </w:r>
                                  <w:r>
                                    <w:rPr>
                                      <w:sz w:val="20"/>
                                      <w:vertAlign w:val="subscript"/>
                                      <w:lang w:val="vi"/>
                                    </w:rPr>
                                    <w:t>4</w:t>
                                  </w:r>
                                  <w:r>
                                    <w:rPr>
                                      <w:lang w:val="vi"/>
                                    </w:rPr>
                                    <w:t xml:space="preserve"> </w:t>
                                  </w:r>
                                  <w:r>
                                    <w:rPr>
                                      <w:sz w:val="20"/>
                                      <w:lang w:val="vi"/>
                                    </w:rPr>
                                    <w:t xml:space="preserve"> = -5,1031937x10</w:t>
                                  </w:r>
                                  <w:r>
                                    <w:rPr>
                                      <w:sz w:val="20"/>
                                      <w:vertAlign w:val="superscript"/>
                                      <w:lang w:val="vi"/>
                                    </w:rPr>
                                    <w:t>-17</w:t>
                                  </w:r>
                                </w:p>
                              </w:tc>
                            </w:tr>
                          </w:tbl>
                          <w:p w14:paraId="4DD428F7" w14:textId="77777777" w:rsidR="00F071B5" w:rsidRDefault="00F071B5">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5AA66B" id="Text Box 9" o:spid="_x0000_s1030" type="#_x0000_t202" style="position:absolute;left:0;text-align:left;margin-left:256.05pt;margin-top:5.1pt;width:126pt;height:102.8pt;z-index: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"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7"/>
                      </w:tblGrid>
                      <w:tr w:rsidR="00F071B5" w14:paraId="7E9B5C3C" w14:textId="77777777">
                        <w:trPr>
                          <w:trHeight w:val="360"/>
                        </w:trPr>
                        <w:tc>
                          <w:tcPr>
                            <w:tcW w:w="2304" w:type="dxa"/>
                          </w:tcPr>
                          <w:p w14:paraId="1FF11410" w14:textId="77777777" w:rsidR="00F071B5" w:rsidRDefault="00F071B5">
                            <w:r>
                              <w:rPr>
                                <w:sz w:val="20"/>
                                <w:lang w:val="vi"/>
                              </w:rPr>
                              <w:t>c</w:t>
                            </w:r>
                            <w:r>
                              <w:rPr>
                                <w:sz w:val="20"/>
                                <w:vertAlign w:val="subscript"/>
                                <w:lang w:val="vi"/>
                              </w:rPr>
                              <w:t>0</w:t>
                            </w:r>
                            <w:r>
                              <w:rPr>
                                <w:lang w:val="vi"/>
                              </w:rPr>
                              <w:t xml:space="preserve"> </w:t>
                            </w:r>
                            <w:r>
                              <w:rPr>
                                <w:sz w:val="20"/>
                                <w:lang w:val="vi"/>
                              </w:rPr>
                              <w:t xml:space="preserve"> = 0,0</w:t>
                            </w:r>
                          </w:p>
                        </w:tc>
                      </w:tr>
                      <w:tr w:rsidR="00F071B5" w14:paraId="760CA381" w14:textId="77777777">
                        <w:trPr>
                          <w:trHeight w:val="360"/>
                        </w:trPr>
                        <w:tc>
                          <w:tcPr>
                            <w:tcW w:w="2304" w:type="dxa"/>
                          </w:tcPr>
                          <w:p w14:paraId="292E735E" w14:textId="77777777" w:rsidR="00F071B5" w:rsidRDefault="00F071B5">
                            <w:r>
                              <w:rPr>
                                <w:sz w:val="20"/>
                                <w:lang w:val="vi"/>
                              </w:rPr>
                              <w:t>c</w:t>
                            </w:r>
                            <w:r>
                              <w:rPr>
                                <w:sz w:val="20"/>
                                <w:vertAlign w:val="subscript"/>
                                <w:lang w:val="vi"/>
                              </w:rPr>
                              <w:t>1</w:t>
                            </w:r>
                            <w:r>
                              <w:rPr>
                                <w:lang w:val="vi"/>
                              </w:rPr>
                              <w:t xml:space="preserve"> </w:t>
                            </w:r>
                            <w:r>
                              <w:rPr>
                                <w:sz w:val="20"/>
                                <w:lang w:val="vi"/>
                              </w:rPr>
                              <w:t xml:space="preserve"> = 1.9323799x10</w:t>
                            </w:r>
                            <w:r>
                              <w:rPr>
                                <w:sz w:val="20"/>
                                <w:vertAlign w:val="superscript"/>
                                <w:lang w:val="vi"/>
                              </w:rPr>
                              <w:t>-2</w:t>
                            </w:r>
                          </w:p>
                        </w:tc>
                      </w:tr>
                      <w:tr w:rsidR="00F071B5" w14:paraId="61287718" w14:textId="77777777">
                        <w:trPr>
                          <w:trHeight w:val="360"/>
                        </w:trPr>
                        <w:tc>
                          <w:tcPr>
                            <w:tcW w:w="2304" w:type="dxa"/>
                          </w:tcPr>
                          <w:p w14:paraId="5DE97B35" w14:textId="77777777" w:rsidR="00F071B5" w:rsidRDefault="00F071B5">
                            <w:r>
                              <w:rPr>
                                <w:sz w:val="20"/>
                                <w:lang w:val="vi"/>
                              </w:rPr>
                              <w:t>c</w:t>
                            </w:r>
                            <w:r>
                              <w:rPr>
                                <w:sz w:val="20"/>
                                <w:vertAlign w:val="subscript"/>
                                <w:lang w:val="vi"/>
                              </w:rPr>
                              <w:t>2</w:t>
                            </w:r>
                            <w:r>
                              <w:rPr>
                                <w:lang w:val="vi"/>
                              </w:rPr>
                              <w:t xml:space="preserve"> </w:t>
                            </w:r>
                            <w:r>
                              <w:rPr>
                                <w:sz w:val="20"/>
                                <w:lang w:val="vi"/>
                              </w:rPr>
                              <w:t xml:space="preserve"> = -1,0306020x10</w:t>
                            </w:r>
                            <w:r>
                              <w:rPr>
                                <w:sz w:val="20"/>
                                <w:vertAlign w:val="superscript"/>
                                <w:lang w:val="vi"/>
                              </w:rPr>
                              <w:t>-7</w:t>
                            </w:r>
                          </w:p>
                        </w:tc>
                      </w:tr>
                      <w:tr w:rsidR="00F071B5" w14:paraId="55A79617" w14:textId="77777777">
                        <w:trPr>
                          <w:trHeight w:val="360"/>
                        </w:trPr>
                        <w:tc>
                          <w:tcPr>
                            <w:tcW w:w="2304" w:type="dxa"/>
                          </w:tcPr>
                          <w:p w14:paraId="686DC190" w14:textId="77777777" w:rsidR="00F071B5" w:rsidRDefault="00F071B5">
                            <w:r>
                              <w:rPr>
                                <w:sz w:val="20"/>
                                <w:lang w:val="vi"/>
                              </w:rPr>
                              <w:t>c</w:t>
                            </w:r>
                            <w:r>
                              <w:rPr>
                                <w:sz w:val="20"/>
                                <w:vertAlign w:val="subscript"/>
                                <w:lang w:val="vi"/>
                              </w:rPr>
                              <w:t>3</w:t>
                            </w:r>
                            <w:r>
                              <w:rPr>
                                <w:lang w:val="vi"/>
                              </w:rPr>
                              <w:t xml:space="preserve"> </w:t>
                            </w:r>
                            <w:r>
                              <w:rPr>
                                <w:sz w:val="20"/>
                                <w:lang w:val="vi"/>
                              </w:rPr>
                              <w:t xml:space="preserve"> = 3.7084018x10</w:t>
                            </w:r>
                            <w:r>
                              <w:rPr>
                                <w:sz w:val="20"/>
                                <w:vertAlign w:val="superscript"/>
                                <w:lang w:val="vi"/>
                              </w:rPr>
                              <w:t>-12</w:t>
                            </w:r>
                          </w:p>
                        </w:tc>
                      </w:tr>
                      <w:tr w:rsidR="00F071B5" w14:paraId="415DFD88" w14:textId="77777777">
                        <w:trPr>
                          <w:trHeight w:val="360"/>
                        </w:trPr>
                        <w:tc>
                          <w:tcPr>
                            <w:tcW w:w="2304" w:type="dxa"/>
                          </w:tcPr>
                          <w:p w14:paraId="1935D5F6" w14:textId="77777777" w:rsidR="00F071B5" w:rsidRDefault="00F071B5">
                            <w:r>
                              <w:rPr>
                                <w:sz w:val="20"/>
                                <w:lang w:val="vi"/>
                              </w:rPr>
                              <w:t>c</w:t>
                            </w:r>
                            <w:r>
                              <w:rPr>
                                <w:sz w:val="20"/>
                                <w:vertAlign w:val="subscript"/>
                                <w:lang w:val="vi"/>
                              </w:rPr>
                              <w:t>4</w:t>
                            </w:r>
                            <w:r>
                              <w:rPr>
                                <w:lang w:val="vi"/>
                              </w:rPr>
                              <w:t xml:space="preserve"> </w:t>
                            </w:r>
                            <w:r>
                              <w:rPr>
                                <w:sz w:val="20"/>
                                <w:lang w:val="vi"/>
                              </w:rPr>
                              <w:t xml:space="preserve"> = -5,1031937x10</w:t>
                            </w:r>
                            <w:r>
                              <w:rPr>
                                <w:sz w:val="20"/>
                                <w:vertAlign w:val="superscript"/>
                                <w:lang w:val="vi"/>
                              </w:rPr>
                              <w:t>-17</w:t>
                            </w:r>
                          </w:p>
                        </w:tc>
                      </w:tr>
                    </w:tbl>
                    <w:p w14:paraId="4DD428F7" w14:textId="77777777" w:rsidR="00F071B5" w:rsidRDefault="00F071B5">
                      <w:pPr>
                        <w:jc w:val="center"/>
                      </w:pPr>
                    </w:p>
                  </w:txbxContent>
                </v:textbox>
              </v:shape>
            </w:pict>
          </mc:Fallback>
        </mc:AlternateContent>
      </w:r>
    </w:p>
    <w:p w14:paraId="65E4C43C" w14:textId="77777777" w:rsidR="00A7418F" w:rsidRDefault="00A7418F">
      <w:pPr>
        <w:ind w:left="720"/>
      </w:pPr>
    </w:p>
    <w:p w14:paraId="14490D10" w14:textId="77777777" w:rsidR="00A7418F" w:rsidRDefault="00A7418F">
      <w:pPr>
        <w:ind w:left="720"/>
      </w:pPr>
    </w:p>
    <w:p w14:paraId="5186DB6E" w14:textId="77777777" w:rsidR="00A7418F" w:rsidRDefault="00A7418F">
      <w:pPr>
        <w:ind w:left="720"/>
      </w:pPr>
    </w:p>
    <w:p w14:paraId="3D9CE2C7" w14:textId="77777777" w:rsidR="00A7418F" w:rsidRDefault="00A7418F">
      <w:pPr>
        <w:ind w:left="720"/>
      </w:pPr>
    </w:p>
    <w:p w14:paraId="46B4C1A3" w14:textId="77777777" w:rsidR="00A7418F" w:rsidRDefault="00A7418F">
      <w:pPr>
        <w:ind w:left="720"/>
      </w:pPr>
    </w:p>
    <w:p w14:paraId="1F755FC9" w14:textId="77777777" w:rsidR="00A7418F" w:rsidRDefault="00A7418F">
      <w:pPr>
        <w:ind w:left="2160"/>
      </w:pPr>
      <w:r>
        <w:rPr>
          <w:lang w:val="vi"/>
        </w:rPr>
        <w:t>Bảng 1</w:t>
      </w:r>
      <w:r>
        <w:rPr>
          <w:lang w:val="vi"/>
        </w:rPr>
        <w:tab/>
      </w:r>
      <w:r>
        <w:rPr>
          <w:lang w:val="vi"/>
        </w:rPr>
        <w:tab/>
      </w:r>
      <w:r>
        <w:rPr>
          <w:lang w:val="vi"/>
        </w:rPr>
        <w:tab/>
      </w:r>
      <w:r>
        <w:rPr>
          <w:lang w:val="vi"/>
        </w:rPr>
        <w:tab/>
      </w:r>
      <w:r>
        <w:rPr>
          <w:lang w:val="vi"/>
        </w:rPr>
        <w:tab/>
      </w:r>
      <w:r>
        <w:rPr>
          <w:lang w:val="vi"/>
        </w:rPr>
        <w:tab/>
      </w:r>
      <w:r>
        <w:rPr>
          <w:lang w:val="vi"/>
        </w:rPr>
        <w:tab/>
        <w:t>Bảng 2</w:t>
      </w:r>
    </w:p>
    <w:p w14:paraId="74E86620" w14:textId="77777777" w:rsidR="00A7418F" w:rsidRDefault="00A7418F" w:rsidP="00354FEA">
      <w:pPr>
        <w:ind w:left="720"/>
      </w:pPr>
      <w:r>
        <w:rPr>
          <w:lang w:val="vi"/>
        </w:rPr>
        <w:t xml:space="preserve">Để thực hiện đo nhiệt độ, chúng tôi ghi lại nhiệt độ nối tham chiếu (C) và đầu ra vi điện của mạch cặp nhiệt điện. Tiếp theo, chúng tôi bù điện áp đầu ra mạch cho bất kỳ độ lệch nào từ 0C trong ngã ba tham chiếu bằng cách nhân nhiệt độ ngã ba tham chiếu đo được với hệ số Seebeck thích hợp. Đối với cặp nhiệt điện loại J, giá trị là 51,71μV / C. Nếu cần chuyển đổi chính xác hơn, nhiệt độ ngã ba tham chiếu có thể được chuyển đổi thành điện áp nhiệt điện tương đương bằng cách sử dụng đa thức chuỗi công suất.   </w:t>
      </w:r>
    </w:p>
    <w:p w14:paraId="12A2DE1A" w14:textId="77777777" w:rsidR="00A7418F" w:rsidRDefault="00A7418F" w:rsidP="00354FEA">
      <w:pPr>
        <w:ind w:left="720"/>
      </w:pPr>
      <w:r>
        <w:rPr>
          <w:lang w:val="vi"/>
        </w:rPr>
        <w:t>Giá trị tính toán của điện áp ngã ba tham chiếu sau đó được thêm đại số vào điện áp đầu ra mạch cặp nhiệt điện được đo tại ngã ba tham chiếu. Giá trị mới đại diện cho sự xấp xỉ của điện áp nhiệt điện được tạo ra bởi ngã ba cảm biến nhiệt độ (TM) của cặp nhiệt điện.  Điện áp tính toán bây giờ phải được chuyển đổi thành giá trị nhiệt độ tương đương. Chuyển đổi được thực hiện bằng cách sử dụng đa thức chuỗi năng lượng.</w:t>
      </w:r>
    </w:p>
    <w:p w14:paraId="0D2F4452" w14:textId="77777777" w:rsidR="00A7418F" w:rsidRDefault="00A7418F" w:rsidP="00354FEA">
      <w:pPr>
        <w:ind w:left="720"/>
      </w:pPr>
      <w:r>
        <w:rPr>
          <w:lang w:val="vi"/>
        </w:rPr>
        <w:t>Đối với nguyên mẫu của chúng tôi, chúng tôi sẽ bỏ qua ngã ba tham chiếu và làm việc nghiêm ngặt với đa thức chuỗi năng lượng.</w:t>
      </w:r>
    </w:p>
    <w:p w14:paraId="695CAC18" w14:textId="77777777" w:rsidR="00A7418F" w:rsidRDefault="00B40CFF" w:rsidP="00354FEA">
      <w:pPr>
        <w:ind w:left="720"/>
      </w:pPr>
      <w:r>
        <w:rPr>
          <w:lang w:val="vi"/>
        </w:rPr>
        <w:t xml:space="preserve">Bảng sau đây cung cấp điện áp đầu ra, trong microvolts, cho cặp nhiệt điện loại J cho nhiệt độ được chỉ định theo độ C. </w:t>
      </w:r>
    </w:p>
    <w:p w14:paraId="2342F84D" w14:textId="0F825026" w:rsidR="00A7418F" w:rsidRDefault="0087374D">
      <w:pPr>
        <w:ind w:left="720"/>
      </w:pPr>
      <w:r>
        <w:rPr>
          <w:noProof/>
        </w:rPr>
        <w:lastRenderedPageBreak/>
        <mc:AlternateContent>
          <mc:Choice Requires="wpc">
            <w:drawing>
              <wp:inline distT="0" distB="0" distL="0" distR="0" wp14:anchorId="0B822C94" wp14:editId="63716025">
                <wp:extent cx="5943600" cy="3314700"/>
                <wp:effectExtent l="9525" t="0" r="9525" b="0"/>
                <wp:docPr id="5" name="Bức vẽ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 name="Text Box 7"/>
                        <wps:cNvSpPr txBox="1">
                          <a:spLocks noChangeArrowheads="1"/>
                        </wps:cNvSpPr>
                        <wps:spPr bwMode="auto">
                          <a:xfrm>
                            <a:off x="0" y="114809"/>
                            <a:ext cx="5943600" cy="3085082"/>
                          </a:xfrm>
                          <a:prstGeom prst="rect">
                            <a:avLst/>
                          </a:prstGeom>
                          <a:solidFill>
                            <a:srgbClr val="FFFFFF"/>
                          </a:solidFill>
                          <a:ln w="9525">
                            <a:solidFill>
                              <a:srgbClr val="000000"/>
                            </a:solidFill>
                            <a:miter lim="800000"/>
                            <a:headEnd/>
                            <a:tailEnd/>
                          </a:ln>
                        </wps:spPr>
                        <wps:txbx>
                          <w:txbxContent>
                            <w:p w14:paraId="797C9473" w14:textId="77777777" w:rsidR="00F071B5" w:rsidRDefault="00F071B5">
                              <w:pPr>
                                <w:pStyle w:val="Default"/>
                                <w:rPr>
                                  <w:sz w:val="20"/>
                                </w:rPr>
                              </w:pPr>
                            </w:p>
                            <w:tbl>
                              <w:tblPr>
                                <w:tblW w:w="10195" w:type="dxa"/>
                                <w:tblBorders>
                                  <w:top w:val="nil"/>
                                  <w:left w:val="nil"/>
                                  <w:bottom w:val="nil"/>
                                  <w:right w:val="nil"/>
                                </w:tblBorders>
                                <w:tblLook w:val="0000" w:firstRow="0" w:lastRow="0" w:firstColumn="0" w:lastColumn="0" w:noHBand="0" w:noVBand="0"/>
                              </w:tblPr>
                              <w:tblGrid>
                                <w:gridCol w:w="849"/>
                                <w:gridCol w:w="849"/>
                                <w:gridCol w:w="849"/>
                                <w:gridCol w:w="849"/>
                                <w:gridCol w:w="849"/>
                                <w:gridCol w:w="850"/>
                                <w:gridCol w:w="850"/>
                                <w:gridCol w:w="850"/>
                                <w:gridCol w:w="850"/>
                                <w:gridCol w:w="850"/>
                                <w:gridCol w:w="850"/>
                                <w:gridCol w:w="850"/>
                              </w:tblGrid>
                              <w:tr w:rsidR="00F071B5" w14:paraId="27491FBB" w14:textId="77777777">
                                <w:trPr>
                                  <w:trHeight w:val="293"/>
                                </w:trPr>
                                <w:tc>
                                  <w:tcPr>
                                    <w:tcW w:w="288" w:type="dxa"/>
                                  </w:tcPr>
                                  <w:p w14:paraId="3B57E59B" w14:textId="77777777" w:rsidR="00F071B5" w:rsidRDefault="00F071B5">
                                    <w:pPr>
                                      <w:rPr>
                                        <w:rFonts w:ascii="Arial" w:hAnsi="Arial" w:cs="Arial"/>
                                        <w:sz w:val="14"/>
                                      </w:rPr>
                                    </w:pPr>
                                    <w:r>
                                      <w:rPr>
                                        <w:sz w:val="14"/>
                                        <w:lang w:val="vi"/>
                                      </w:rPr>
                                      <w:t xml:space="preserve">C </w:t>
                                    </w:r>
                                  </w:p>
                                </w:tc>
                                <w:tc>
                                  <w:tcPr>
                                    <w:tcW w:w="288" w:type="dxa"/>
                                  </w:tcPr>
                                  <w:p w14:paraId="36103F74" w14:textId="77777777" w:rsidR="00F071B5" w:rsidRDefault="00F071B5">
                                    <w:pPr>
                                      <w:rPr>
                                        <w:rFonts w:ascii="Arial" w:hAnsi="Arial" w:cs="Arial"/>
                                        <w:sz w:val="14"/>
                                      </w:rPr>
                                    </w:pPr>
                                    <w:r>
                                      <w:rPr>
                                        <w:sz w:val="14"/>
                                        <w:lang w:val="vi"/>
                                      </w:rPr>
                                      <w:t xml:space="preserve">0 </w:t>
                                    </w:r>
                                  </w:p>
                                </w:tc>
                                <w:tc>
                                  <w:tcPr>
                                    <w:tcW w:w="288" w:type="dxa"/>
                                  </w:tcPr>
                                  <w:p w14:paraId="285F1E4F" w14:textId="77777777" w:rsidR="00F071B5" w:rsidRDefault="00F071B5">
                                    <w:pPr>
                                      <w:rPr>
                                        <w:rFonts w:ascii="Arial" w:hAnsi="Arial" w:cs="Arial"/>
                                        <w:sz w:val="14"/>
                                      </w:rPr>
                                    </w:pPr>
                                    <w:r>
                                      <w:rPr>
                                        <w:sz w:val="14"/>
                                        <w:lang w:val="vi"/>
                                      </w:rPr>
                                      <w:t xml:space="preserve">10 </w:t>
                                    </w:r>
                                  </w:p>
                                </w:tc>
                                <w:tc>
                                  <w:tcPr>
                                    <w:tcW w:w="288" w:type="dxa"/>
                                  </w:tcPr>
                                  <w:p w14:paraId="641A7604" w14:textId="77777777" w:rsidR="00F071B5" w:rsidRDefault="00F071B5">
                                    <w:pPr>
                                      <w:rPr>
                                        <w:rFonts w:ascii="Arial" w:hAnsi="Arial" w:cs="Arial"/>
                                        <w:sz w:val="14"/>
                                      </w:rPr>
                                    </w:pPr>
                                    <w:r>
                                      <w:rPr>
                                        <w:sz w:val="14"/>
                                        <w:lang w:val="vi"/>
                                      </w:rPr>
                                      <w:t xml:space="preserve">20 </w:t>
                                    </w:r>
                                  </w:p>
                                </w:tc>
                                <w:tc>
                                  <w:tcPr>
                                    <w:tcW w:w="288" w:type="dxa"/>
                                  </w:tcPr>
                                  <w:p w14:paraId="662E75EE" w14:textId="77777777" w:rsidR="00F071B5" w:rsidRDefault="00F071B5">
                                    <w:pPr>
                                      <w:rPr>
                                        <w:rFonts w:ascii="Arial" w:hAnsi="Arial" w:cs="Arial"/>
                                        <w:sz w:val="14"/>
                                      </w:rPr>
                                    </w:pPr>
                                    <w:r>
                                      <w:rPr>
                                        <w:sz w:val="14"/>
                                        <w:lang w:val="vi"/>
                                      </w:rPr>
                                      <w:t xml:space="preserve">30 </w:t>
                                    </w:r>
                                  </w:p>
                                </w:tc>
                                <w:tc>
                                  <w:tcPr>
                                    <w:tcW w:w="288" w:type="dxa"/>
                                  </w:tcPr>
                                  <w:p w14:paraId="1F6F1CAE" w14:textId="77777777" w:rsidR="00F071B5" w:rsidRDefault="00F071B5">
                                    <w:pPr>
                                      <w:rPr>
                                        <w:rFonts w:ascii="Arial" w:hAnsi="Arial" w:cs="Arial"/>
                                        <w:sz w:val="14"/>
                                      </w:rPr>
                                    </w:pPr>
                                    <w:r>
                                      <w:rPr>
                                        <w:sz w:val="14"/>
                                        <w:lang w:val="vi"/>
                                      </w:rPr>
                                      <w:t xml:space="preserve">40 </w:t>
                                    </w:r>
                                  </w:p>
                                </w:tc>
                                <w:tc>
                                  <w:tcPr>
                                    <w:tcW w:w="288" w:type="dxa"/>
                                  </w:tcPr>
                                  <w:p w14:paraId="04AC044C" w14:textId="77777777" w:rsidR="00F071B5" w:rsidRDefault="00F071B5">
                                    <w:pPr>
                                      <w:rPr>
                                        <w:rFonts w:ascii="Arial" w:hAnsi="Arial" w:cs="Arial"/>
                                        <w:sz w:val="14"/>
                                      </w:rPr>
                                    </w:pPr>
                                    <w:r>
                                      <w:rPr>
                                        <w:sz w:val="14"/>
                                        <w:lang w:val="vi"/>
                                      </w:rPr>
                                      <w:t xml:space="preserve">50 </w:t>
                                    </w:r>
                                  </w:p>
                                </w:tc>
                                <w:tc>
                                  <w:tcPr>
                                    <w:tcW w:w="288" w:type="dxa"/>
                                  </w:tcPr>
                                  <w:p w14:paraId="562D9D37" w14:textId="77777777" w:rsidR="00F071B5" w:rsidRDefault="00F071B5">
                                    <w:pPr>
                                      <w:rPr>
                                        <w:rFonts w:ascii="Arial" w:hAnsi="Arial" w:cs="Arial"/>
                                        <w:sz w:val="14"/>
                                      </w:rPr>
                                    </w:pPr>
                                    <w:r>
                                      <w:rPr>
                                        <w:sz w:val="14"/>
                                        <w:lang w:val="vi"/>
                                      </w:rPr>
                                      <w:t xml:space="preserve">60 </w:t>
                                    </w:r>
                                  </w:p>
                                </w:tc>
                                <w:tc>
                                  <w:tcPr>
                                    <w:tcW w:w="288" w:type="dxa"/>
                                  </w:tcPr>
                                  <w:p w14:paraId="2EF53D5E" w14:textId="77777777" w:rsidR="00F071B5" w:rsidRDefault="00F071B5">
                                    <w:pPr>
                                      <w:rPr>
                                        <w:rFonts w:ascii="Arial" w:hAnsi="Arial" w:cs="Arial"/>
                                        <w:sz w:val="14"/>
                                      </w:rPr>
                                    </w:pPr>
                                    <w:r>
                                      <w:rPr>
                                        <w:sz w:val="14"/>
                                        <w:lang w:val="vi"/>
                                      </w:rPr>
                                      <w:t xml:space="preserve">70 </w:t>
                                    </w:r>
                                  </w:p>
                                </w:tc>
                                <w:tc>
                                  <w:tcPr>
                                    <w:tcW w:w="288" w:type="dxa"/>
                                  </w:tcPr>
                                  <w:p w14:paraId="114018B1" w14:textId="77777777" w:rsidR="00F071B5" w:rsidRDefault="00F071B5">
                                    <w:pPr>
                                      <w:rPr>
                                        <w:rFonts w:ascii="Arial" w:hAnsi="Arial" w:cs="Arial"/>
                                        <w:sz w:val="14"/>
                                      </w:rPr>
                                    </w:pPr>
                                    <w:r>
                                      <w:rPr>
                                        <w:sz w:val="14"/>
                                        <w:lang w:val="vi"/>
                                      </w:rPr>
                                      <w:t xml:space="preserve">80 </w:t>
                                    </w:r>
                                  </w:p>
                                </w:tc>
                                <w:tc>
                                  <w:tcPr>
                                    <w:tcW w:w="288" w:type="dxa"/>
                                  </w:tcPr>
                                  <w:p w14:paraId="62FFF419" w14:textId="77777777" w:rsidR="00F071B5" w:rsidRDefault="00F071B5">
                                    <w:pPr>
                                      <w:rPr>
                                        <w:rFonts w:ascii="Arial" w:hAnsi="Arial" w:cs="Arial"/>
                                        <w:sz w:val="14"/>
                                      </w:rPr>
                                    </w:pPr>
                                    <w:r>
                                      <w:rPr>
                                        <w:sz w:val="14"/>
                                        <w:lang w:val="vi"/>
                                      </w:rPr>
                                      <w:t xml:space="preserve">90 </w:t>
                                    </w:r>
                                  </w:p>
                                </w:tc>
                                <w:tc>
                                  <w:tcPr>
                                    <w:tcW w:w="144" w:type="dxa"/>
                                  </w:tcPr>
                                  <w:p w14:paraId="10444CF5" w14:textId="77777777" w:rsidR="00F071B5" w:rsidRDefault="00F071B5">
                                    <w:pPr>
                                      <w:rPr>
                                        <w:rFonts w:ascii="Arial" w:hAnsi="Arial" w:cs="Arial"/>
                                        <w:sz w:val="10"/>
                                      </w:rPr>
                                    </w:pPr>
                                    <w:r>
                                      <w:rPr>
                                        <w:sz w:val="10"/>
                                        <w:lang w:val="vi"/>
                                      </w:rPr>
                                      <w:t xml:space="preserve">100 </w:t>
                                    </w:r>
                                  </w:p>
                                </w:tc>
                              </w:tr>
                              <w:tr w:rsidR="00F071B5" w14:paraId="55E666B7" w14:textId="77777777">
                                <w:trPr>
                                  <w:trHeight w:val="353"/>
                                </w:trPr>
                                <w:tc>
                                  <w:tcPr>
                                    <w:tcW w:w="288" w:type="dxa"/>
                                    <w:vAlign w:val="bottom"/>
                                  </w:tcPr>
                                  <w:p w14:paraId="3B5322C6" w14:textId="77777777" w:rsidR="00F071B5" w:rsidRDefault="00F071B5">
                                    <w:pPr>
                                      <w:rPr>
                                        <w:rFonts w:ascii="Arial" w:hAnsi="Arial" w:cs="Arial"/>
                                        <w:sz w:val="14"/>
                                      </w:rPr>
                                    </w:pPr>
                                    <w:r>
                                      <w:rPr>
                                        <w:sz w:val="14"/>
                                        <w:lang w:val="vi"/>
                                      </w:rPr>
                                      <w:t xml:space="preserve">-200 </w:t>
                                    </w:r>
                                  </w:p>
                                </w:tc>
                                <w:tc>
                                  <w:tcPr>
                                    <w:tcW w:w="288" w:type="dxa"/>
                                    <w:vAlign w:val="bottom"/>
                                  </w:tcPr>
                                  <w:p w14:paraId="7F69D799" w14:textId="77777777" w:rsidR="00F071B5" w:rsidRDefault="00F071B5">
                                    <w:pPr>
                                      <w:rPr>
                                        <w:rFonts w:ascii="Arial" w:hAnsi="Arial" w:cs="Arial"/>
                                        <w:sz w:val="14"/>
                                      </w:rPr>
                                    </w:pPr>
                                    <w:r>
                                      <w:rPr>
                                        <w:sz w:val="14"/>
                                        <w:lang w:val="vi"/>
                                      </w:rPr>
                                      <w:t xml:space="preserve">-7 890 </w:t>
                                    </w:r>
                                  </w:p>
                                </w:tc>
                                <w:tc>
                                  <w:tcPr>
                                    <w:tcW w:w="288" w:type="dxa"/>
                                    <w:vAlign w:val="bottom"/>
                                  </w:tcPr>
                                  <w:p w14:paraId="1A810856" w14:textId="77777777" w:rsidR="00F071B5" w:rsidRDefault="00F071B5">
                                    <w:pPr>
                                      <w:rPr>
                                        <w:rFonts w:ascii="Arial" w:hAnsi="Arial" w:cs="Arial"/>
                                        <w:sz w:val="14"/>
                                      </w:rPr>
                                    </w:pPr>
                                    <w:r>
                                      <w:rPr>
                                        <w:sz w:val="14"/>
                                        <w:lang w:val="vi"/>
                                      </w:rPr>
                                      <w:t xml:space="preserve">-8 095 </w:t>
                                    </w:r>
                                  </w:p>
                                </w:tc>
                                <w:tc>
                                  <w:tcPr>
                                    <w:tcW w:w="288" w:type="dxa"/>
                                  </w:tcPr>
                                  <w:p w14:paraId="6329998A" w14:textId="77777777" w:rsidR="00F071B5" w:rsidRDefault="00F071B5">
                                    <w:pPr>
                                      <w:rPr>
                                        <w:rFonts w:ascii="Arial" w:hAnsi="Arial" w:cs="Arial"/>
                                        <w:sz w:val="14"/>
                                      </w:rPr>
                                    </w:pPr>
                                  </w:p>
                                </w:tc>
                                <w:tc>
                                  <w:tcPr>
                                    <w:tcW w:w="288" w:type="dxa"/>
                                  </w:tcPr>
                                  <w:p w14:paraId="4DF43C37" w14:textId="77777777" w:rsidR="00F071B5" w:rsidRDefault="00F071B5">
                                    <w:pPr>
                                      <w:rPr>
                                        <w:rFonts w:ascii="Arial" w:hAnsi="Arial" w:cs="Arial"/>
                                        <w:sz w:val="14"/>
                                      </w:rPr>
                                    </w:pPr>
                                  </w:p>
                                </w:tc>
                                <w:tc>
                                  <w:tcPr>
                                    <w:tcW w:w="288" w:type="dxa"/>
                                  </w:tcPr>
                                  <w:p w14:paraId="2DB6F834" w14:textId="77777777" w:rsidR="00F071B5" w:rsidRDefault="00F071B5">
                                    <w:pPr>
                                      <w:rPr>
                                        <w:rFonts w:ascii="Arial" w:hAnsi="Arial" w:cs="Arial"/>
                                        <w:sz w:val="14"/>
                                      </w:rPr>
                                    </w:pPr>
                                  </w:p>
                                </w:tc>
                                <w:tc>
                                  <w:tcPr>
                                    <w:tcW w:w="288" w:type="dxa"/>
                                  </w:tcPr>
                                  <w:p w14:paraId="5F5C9DC8" w14:textId="77777777" w:rsidR="00F071B5" w:rsidRDefault="00F071B5">
                                    <w:pPr>
                                      <w:rPr>
                                        <w:rFonts w:ascii="Arial" w:hAnsi="Arial" w:cs="Arial"/>
                                        <w:sz w:val="14"/>
                                      </w:rPr>
                                    </w:pPr>
                                  </w:p>
                                </w:tc>
                                <w:tc>
                                  <w:tcPr>
                                    <w:tcW w:w="288" w:type="dxa"/>
                                  </w:tcPr>
                                  <w:p w14:paraId="7F1DF903" w14:textId="77777777" w:rsidR="00F071B5" w:rsidRDefault="00F071B5">
                                    <w:pPr>
                                      <w:rPr>
                                        <w:rFonts w:ascii="Arial" w:hAnsi="Arial" w:cs="Arial"/>
                                        <w:sz w:val="14"/>
                                      </w:rPr>
                                    </w:pPr>
                                  </w:p>
                                </w:tc>
                                <w:tc>
                                  <w:tcPr>
                                    <w:tcW w:w="288" w:type="dxa"/>
                                  </w:tcPr>
                                  <w:p w14:paraId="3BE6F5DB" w14:textId="77777777" w:rsidR="00F071B5" w:rsidRDefault="00F071B5">
                                    <w:pPr>
                                      <w:rPr>
                                        <w:rFonts w:ascii="Arial" w:hAnsi="Arial" w:cs="Arial"/>
                                        <w:sz w:val="14"/>
                                      </w:rPr>
                                    </w:pPr>
                                  </w:p>
                                </w:tc>
                                <w:tc>
                                  <w:tcPr>
                                    <w:tcW w:w="288" w:type="dxa"/>
                                  </w:tcPr>
                                  <w:p w14:paraId="26729F83" w14:textId="77777777" w:rsidR="00F071B5" w:rsidRDefault="00F071B5">
                                    <w:pPr>
                                      <w:rPr>
                                        <w:rFonts w:ascii="Arial" w:hAnsi="Arial" w:cs="Arial"/>
                                        <w:sz w:val="14"/>
                                      </w:rPr>
                                    </w:pPr>
                                  </w:p>
                                </w:tc>
                                <w:tc>
                                  <w:tcPr>
                                    <w:tcW w:w="288" w:type="dxa"/>
                                  </w:tcPr>
                                  <w:p w14:paraId="165E2CF9" w14:textId="77777777" w:rsidR="00F071B5" w:rsidRDefault="00F071B5">
                                    <w:pPr>
                                      <w:rPr>
                                        <w:rFonts w:ascii="Arial" w:hAnsi="Arial" w:cs="Arial"/>
                                        <w:sz w:val="14"/>
                                      </w:rPr>
                                    </w:pPr>
                                  </w:p>
                                </w:tc>
                                <w:tc>
                                  <w:tcPr>
                                    <w:tcW w:w="144" w:type="dxa"/>
                                  </w:tcPr>
                                  <w:p w14:paraId="35F011C4" w14:textId="77777777" w:rsidR="00F071B5" w:rsidRDefault="00F071B5">
                                    <w:pPr>
                                      <w:rPr>
                                        <w:rFonts w:ascii="Arial" w:hAnsi="Arial" w:cs="Arial"/>
                                        <w:sz w:val="10"/>
                                      </w:rPr>
                                    </w:pPr>
                                  </w:p>
                                </w:tc>
                              </w:tr>
                              <w:tr w:rsidR="00F071B5" w14:paraId="4913A1A7" w14:textId="77777777">
                                <w:trPr>
                                  <w:trHeight w:val="270"/>
                                </w:trPr>
                                <w:tc>
                                  <w:tcPr>
                                    <w:tcW w:w="288" w:type="dxa"/>
                                    <w:vAlign w:val="center"/>
                                  </w:tcPr>
                                  <w:p w14:paraId="02FF6482" w14:textId="77777777" w:rsidR="00F071B5" w:rsidRDefault="00F071B5">
                                    <w:pPr>
                                      <w:rPr>
                                        <w:rFonts w:ascii="Arial" w:hAnsi="Arial" w:cs="Arial"/>
                                        <w:sz w:val="14"/>
                                      </w:rPr>
                                    </w:pPr>
                                    <w:r>
                                      <w:rPr>
                                        <w:sz w:val="14"/>
                                        <w:lang w:val="vi"/>
                                      </w:rPr>
                                      <w:t xml:space="preserve">-100 </w:t>
                                    </w:r>
                                  </w:p>
                                </w:tc>
                                <w:tc>
                                  <w:tcPr>
                                    <w:tcW w:w="288" w:type="dxa"/>
                                    <w:vAlign w:val="center"/>
                                  </w:tcPr>
                                  <w:p w14:paraId="1ABF8387" w14:textId="77777777" w:rsidR="00F071B5" w:rsidRDefault="00F071B5">
                                    <w:pPr>
                                      <w:rPr>
                                        <w:rFonts w:ascii="Arial" w:hAnsi="Arial" w:cs="Arial"/>
                                        <w:sz w:val="14"/>
                                      </w:rPr>
                                    </w:pPr>
                                    <w:r>
                                      <w:rPr>
                                        <w:sz w:val="14"/>
                                        <w:lang w:val="vi"/>
                                      </w:rPr>
                                      <w:t xml:space="preserve">-4 633 </w:t>
                                    </w:r>
                                  </w:p>
                                </w:tc>
                                <w:tc>
                                  <w:tcPr>
                                    <w:tcW w:w="288" w:type="dxa"/>
                                    <w:vAlign w:val="center"/>
                                  </w:tcPr>
                                  <w:p w14:paraId="4025A3A4" w14:textId="77777777" w:rsidR="00F071B5" w:rsidRDefault="00F071B5">
                                    <w:pPr>
                                      <w:rPr>
                                        <w:rFonts w:ascii="Arial" w:hAnsi="Arial" w:cs="Arial"/>
                                        <w:sz w:val="14"/>
                                      </w:rPr>
                                    </w:pPr>
                                    <w:r>
                                      <w:rPr>
                                        <w:sz w:val="14"/>
                                        <w:lang w:val="vi"/>
                                      </w:rPr>
                                      <w:t xml:space="preserve">-5 037 </w:t>
                                    </w:r>
                                  </w:p>
                                </w:tc>
                                <w:tc>
                                  <w:tcPr>
                                    <w:tcW w:w="288" w:type="dxa"/>
                                    <w:vAlign w:val="center"/>
                                  </w:tcPr>
                                  <w:p w14:paraId="7F03B400" w14:textId="77777777" w:rsidR="00F071B5" w:rsidRDefault="00F071B5">
                                    <w:pPr>
                                      <w:rPr>
                                        <w:rFonts w:ascii="Arial" w:hAnsi="Arial" w:cs="Arial"/>
                                        <w:sz w:val="14"/>
                                      </w:rPr>
                                    </w:pPr>
                                    <w:r>
                                      <w:rPr>
                                        <w:sz w:val="14"/>
                                        <w:lang w:val="vi"/>
                                      </w:rPr>
                                      <w:t xml:space="preserve">-5 426 </w:t>
                                    </w:r>
                                  </w:p>
                                </w:tc>
                                <w:tc>
                                  <w:tcPr>
                                    <w:tcW w:w="288" w:type="dxa"/>
                                    <w:vAlign w:val="center"/>
                                  </w:tcPr>
                                  <w:p w14:paraId="4C1D53A5" w14:textId="77777777" w:rsidR="00F071B5" w:rsidRDefault="00F071B5">
                                    <w:pPr>
                                      <w:rPr>
                                        <w:rFonts w:ascii="Arial" w:hAnsi="Arial" w:cs="Arial"/>
                                        <w:sz w:val="14"/>
                                      </w:rPr>
                                    </w:pPr>
                                    <w:r>
                                      <w:rPr>
                                        <w:sz w:val="14"/>
                                        <w:lang w:val="vi"/>
                                      </w:rPr>
                                      <w:t xml:space="preserve">-5 801 </w:t>
                                    </w:r>
                                  </w:p>
                                </w:tc>
                                <w:tc>
                                  <w:tcPr>
                                    <w:tcW w:w="288" w:type="dxa"/>
                                    <w:vAlign w:val="center"/>
                                  </w:tcPr>
                                  <w:p w14:paraId="1C1EAD4C" w14:textId="77777777" w:rsidR="00F071B5" w:rsidRDefault="00F071B5">
                                    <w:pPr>
                                      <w:rPr>
                                        <w:rFonts w:ascii="Arial" w:hAnsi="Arial" w:cs="Arial"/>
                                        <w:sz w:val="14"/>
                                      </w:rPr>
                                    </w:pPr>
                                    <w:r>
                                      <w:rPr>
                                        <w:sz w:val="14"/>
                                        <w:lang w:val="vi"/>
                                      </w:rPr>
                                      <w:t xml:space="preserve">-6 159 </w:t>
                                    </w:r>
                                  </w:p>
                                </w:tc>
                                <w:tc>
                                  <w:tcPr>
                                    <w:tcW w:w="288" w:type="dxa"/>
                                    <w:vAlign w:val="center"/>
                                  </w:tcPr>
                                  <w:p w14:paraId="5FEAF39B" w14:textId="77777777" w:rsidR="00F071B5" w:rsidRDefault="00F071B5">
                                    <w:pPr>
                                      <w:rPr>
                                        <w:rFonts w:ascii="Arial" w:hAnsi="Arial" w:cs="Arial"/>
                                        <w:sz w:val="14"/>
                                      </w:rPr>
                                    </w:pPr>
                                    <w:r>
                                      <w:rPr>
                                        <w:sz w:val="14"/>
                                        <w:lang w:val="vi"/>
                                      </w:rPr>
                                      <w:t xml:space="preserve">-6 500 </w:t>
                                    </w:r>
                                  </w:p>
                                </w:tc>
                                <w:tc>
                                  <w:tcPr>
                                    <w:tcW w:w="288" w:type="dxa"/>
                                    <w:vAlign w:val="center"/>
                                  </w:tcPr>
                                  <w:p w14:paraId="53906796" w14:textId="77777777" w:rsidR="00F071B5" w:rsidRDefault="00F071B5">
                                    <w:pPr>
                                      <w:rPr>
                                        <w:rFonts w:ascii="Arial" w:hAnsi="Arial" w:cs="Arial"/>
                                        <w:sz w:val="14"/>
                                      </w:rPr>
                                    </w:pPr>
                                    <w:r>
                                      <w:rPr>
                                        <w:sz w:val="14"/>
                                        <w:lang w:val="vi"/>
                                      </w:rPr>
                                      <w:t xml:space="preserve">-6 821 </w:t>
                                    </w:r>
                                  </w:p>
                                </w:tc>
                                <w:tc>
                                  <w:tcPr>
                                    <w:tcW w:w="288" w:type="dxa"/>
                                    <w:vAlign w:val="center"/>
                                  </w:tcPr>
                                  <w:p w14:paraId="65E2BD02" w14:textId="77777777" w:rsidR="00F071B5" w:rsidRDefault="00F071B5">
                                    <w:pPr>
                                      <w:rPr>
                                        <w:rFonts w:ascii="Arial" w:hAnsi="Arial" w:cs="Arial"/>
                                        <w:sz w:val="14"/>
                                      </w:rPr>
                                    </w:pPr>
                                    <w:r>
                                      <w:rPr>
                                        <w:sz w:val="14"/>
                                        <w:lang w:val="vi"/>
                                      </w:rPr>
                                      <w:t xml:space="preserve">-7 123 </w:t>
                                    </w:r>
                                  </w:p>
                                </w:tc>
                                <w:tc>
                                  <w:tcPr>
                                    <w:tcW w:w="288" w:type="dxa"/>
                                    <w:vAlign w:val="center"/>
                                  </w:tcPr>
                                  <w:p w14:paraId="4679D58F" w14:textId="77777777" w:rsidR="00F071B5" w:rsidRDefault="00F071B5">
                                    <w:pPr>
                                      <w:rPr>
                                        <w:rFonts w:ascii="Arial" w:hAnsi="Arial" w:cs="Arial"/>
                                        <w:sz w:val="14"/>
                                      </w:rPr>
                                    </w:pPr>
                                    <w:r>
                                      <w:rPr>
                                        <w:sz w:val="14"/>
                                        <w:lang w:val="vi"/>
                                      </w:rPr>
                                      <w:t xml:space="preserve">-7 403 </w:t>
                                    </w:r>
                                  </w:p>
                                </w:tc>
                                <w:tc>
                                  <w:tcPr>
                                    <w:tcW w:w="288" w:type="dxa"/>
                                    <w:vAlign w:val="center"/>
                                  </w:tcPr>
                                  <w:p w14:paraId="4B02B500" w14:textId="77777777" w:rsidR="00F071B5" w:rsidRDefault="00F071B5">
                                    <w:pPr>
                                      <w:rPr>
                                        <w:rFonts w:ascii="Arial" w:hAnsi="Arial" w:cs="Arial"/>
                                        <w:sz w:val="14"/>
                                      </w:rPr>
                                    </w:pPr>
                                    <w:r>
                                      <w:rPr>
                                        <w:sz w:val="14"/>
                                        <w:lang w:val="vi"/>
                                      </w:rPr>
                                      <w:t xml:space="preserve">-7 659 </w:t>
                                    </w:r>
                                  </w:p>
                                </w:tc>
                                <w:tc>
                                  <w:tcPr>
                                    <w:tcW w:w="144" w:type="dxa"/>
                                    <w:vAlign w:val="center"/>
                                  </w:tcPr>
                                  <w:p w14:paraId="41E6A9FA" w14:textId="77777777" w:rsidR="00F071B5" w:rsidRDefault="00F071B5">
                                    <w:pPr>
                                      <w:rPr>
                                        <w:rFonts w:ascii="Arial" w:hAnsi="Arial" w:cs="Arial"/>
                                        <w:sz w:val="10"/>
                                      </w:rPr>
                                    </w:pPr>
                                    <w:r>
                                      <w:rPr>
                                        <w:sz w:val="10"/>
                                        <w:lang w:val="vi"/>
                                      </w:rPr>
                                      <w:t xml:space="preserve">7 890 </w:t>
                                    </w:r>
                                  </w:p>
                                </w:tc>
                              </w:tr>
                              <w:tr w:rsidR="00F071B5" w14:paraId="15C22E96" w14:textId="77777777">
                                <w:trPr>
                                  <w:trHeight w:val="408"/>
                                </w:trPr>
                                <w:tc>
                                  <w:tcPr>
                                    <w:tcW w:w="288" w:type="dxa"/>
                                  </w:tcPr>
                                  <w:p w14:paraId="112D6899" w14:textId="77777777" w:rsidR="00F071B5" w:rsidRDefault="00F071B5">
                                    <w:pPr>
                                      <w:rPr>
                                        <w:rFonts w:ascii="Arial" w:hAnsi="Arial" w:cs="Arial"/>
                                        <w:sz w:val="14"/>
                                      </w:rPr>
                                    </w:pPr>
                                    <w:r>
                                      <w:rPr>
                                        <w:sz w:val="14"/>
                                        <w:lang w:val="vi"/>
                                      </w:rPr>
                                      <w:t xml:space="preserve">0 </w:t>
                                    </w:r>
                                  </w:p>
                                </w:tc>
                                <w:tc>
                                  <w:tcPr>
                                    <w:tcW w:w="288" w:type="dxa"/>
                                  </w:tcPr>
                                  <w:p w14:paraId="161282C3" w14:textId="77777777" w:rsidR="00F071B5" w:rsidRDefault="00F071B5">
                                    <w:pPr>
                                      <w:rPr>
                                        <w:rFonts w:ascii="Arial" w:hAnsi="Arial" w:cs="Arial"/>
                                        <w:sz w:val="14"/>
                                      </w:rPr>
                                    </w:pPr>
                                    <w:r>
                                      <w:rPr>
                                        <w:sz w:val="14"/>
                                        <w:lang w:val="vi"/>
                                      </w:rPr>
                                      <w:t xml:space="preserve">0 </w:t>
                                    </w:r>
                                  </w:p>
                                </w:tc>
                                <w:tc>
                                  <w:tcPr>
                                    <w:tcW w:w="288" w:type="dxa"/>
                                  </w:tcPr>
                                  <w:p w14:paraId="5F2F29C3" w14:textId="77777777" w:rsidR="00F071B5" w:rsidRDefault="00F071B5">
                                    <w:pPr>
                                      <w:rPr>
                                        <w:rFonts w:ascii="Arial" w:hAnsi="Arial" w:cs="Arial"/>
                                        <w:sz w:val="14"/>
                                      </w:rPr>
                                    </w:pPr>
                                    <w:r>
                                      <w:rPr>
                                        <w:sz w:val="14"/>
                                        <w:lang w:val="vi"/>
                                      </w:rPr>
                                      <w:t xml:space="preserve">-501 </w:t>
                                    </w:r>
                                  </w:p>
                                </w:tc>
                                <w:tc>
                                  <w:tcPr>
                                    <w:tcW w:w="288" w:type="dxa"/>
                                  </w:tcPr>
                                  <w:p w14:paraId="2F61FD26" w14:textId="77777777" w:rsidR="00F071B5" w:rsidRDefault="00F071B5">
                                    <w:pPr>
                                      <w:rPr>
                                        <w:rFonts w:ascii="Arial" w:hAnsi="Arial" w:cs="Arial"/>
                                        <w:sz w:val="14"/>
                                      </w:rPr>
                                    </w:pPr>
                                    <w:r>
                                      <w:rPr>
                                        <w:sz w:val="14"/>
                                        <w:lang w:val="vi"/>
                                      </w:rPr>
                                      <w:t xml:space="preserve">-995 </w:t>
                                    </w:r>
                                  </w:p>
                                </w:tc>
                                <w:tc>
                                  <w:tcPr>
                                    <w:tcW w:w="288" w:type="dxa"/>
                                  </w:tcPr>
                                  <w:p w14:paraId="5D397671" w14:textId="77777777" w:rsidR="00F071B5" w:rsidRDefault="00F071B5">
                                    <w:pPr>
                                      <w:rPr>
                                        <w:rFonts w:ascii="Arial" w:hAnsi="Arial" w:cs="Arial"/>
                                        <w:sz w:val="14"/>
                                      </w:rPr>
                                    </w:pPr>
                                    <w:r>
                                      <w:rPr>
                                        <w:sz w:val="14"/>
                                        <w:lang w:val="vi"/>
                                      </w:rPr>
                                      <w:t xml:space="preserve">-1 482 </w:t>
                                    </w:r>
                                  </w:p>
                                </w:tc>
                                <w:tc>
                                  <w:tcPr>
                                    <w:tcW w:w="288" w:type="dxa"/>
                                  </w:tcPr>
                                  <w:p w14:paraId="0081AC83" w14:textId="77777777" w:rsidR="00F071B5" w:rsidRDefault="00F071B5">
                                    <w:pPr>
                                      <w:rPr>
                                        <w:rFonts w:ascii="Arial" w:hAnsi="Arial" w:cs="Arial"/>
                                        <w:sz w:val="14"/>
                                      </w:rPr>
                                    </w:pPr>
                                    <w:r>
                                      <w:rPr>
                                        <w:sz w:val="14"/>
                                        <w:lang w:val="vi"/>
                                      </w:rPr>
                                      <w:t xml:space="preserve">-1 961 </w:t>
                                    </w:r>
                                  </w:p>
                                </w:tc>
                                <w:tc>
                                  <w:tcPr>
                                    <w:tcW w:w="288" w:type="dxa"/>
                                  </w:tcPr>
                                  <w:p w14:paraId="09C3E0CE" w14:textId="77777777" w:rsidR="00F071B5" w:rsidRDefault="00F071B5">
                                    <w:pPr>
                                      <w:rPr>
                                        <w:rFonts w:ascii="Arial" w:hAnsi="Arial" w:cs="Arial"/>
                                        <w:sz w:val="14"/>
                                      </w:rPr>
                                    </w:pPr>
                                    <w:r>
                                      <w:rPr>
                                        <w:sz w:val="14"/>
                                        <w:lang w:val="vi"/>
                                      </w:rPr>
                                      <w:t xml:space="preserve">-2 431 </w:t>
                                    </w:r>
                                  </w:p>
                                </w:tc>
                                <w:tc>
                                  <w:tcPr>
                                    <w:tcW w:w="288" w:type="dxa"/>
                                  </w:tcPr>
                                  <w:p w14:paraId="3A93EFB1" w14:textId="77777777" w:rsidR="00F071B5" w:rsidRDefault="00F071B5">
                                    <w:pPr>
                                      <w:rPr>
                                        <w:rFonts w:ascii="Arial" w:hAnsi="Arial" w:cs="Arial"/>
                                        <w:sz w:val="14"/>
                                      </w:rPr>
                                    </w:pPr>
                                    <w:r>
                                      <w:rPr>
                                        <w:sz w:val="14"/>
                                        <w:lang w:val="vi"/>
                                      </w:rPr>
                                      <w:t xml:space="preserve">-2 893 </w:t>
                                    </w:r>
                                  </w:p>
                                </w:tc>
                                <w:tc>
                                  <w:tcPr>
                                    <w:tcW w:w="288" w:type="dxa"/>
                                  </w:tcPr>
                                  <w:p w14:paraId="585F28C3" w14:textId="77777777" w:rsidR="00F071B5" w:rsidRDefault="00F071B5">
                                    <w:pPr>
                                      <w:rPr>
                                        <w:rFonts w:ascii="Arial" w:hAnsi="Arial" w:cs="Arial"/>
                                        <w:sz w:val="14"/>
                                      </w:rPr>
                                    </w:pPr>
                                    <w:r>
                                      <w:rPr>
                                        <w:sz w:val="14"/>
                                        <w:lang w:val="vi"/>
                                      </w:rPr>
                                      <w:t xml:space="preserve">-3 344 </w:t>
                                    </w:r>
                                  </w:p>
                                </w:tc>
                                <w:tc>
                                  <w:tcPr>
                                    <w:tcW w:w="288" w:type="dxa"/>
                                  </w:tcPr>
                                  <w:p w14:paraId="55AB9FB3" w14:textId="77777777" w:rsidR="00F071B5" w:rsidRDefault="00F071B5">
                                    <w:pPr>
                                      <w:rPr>
                                        <w:rFonts w:ascii="Arial" w:hAnsi="Arial" w:cs="Arial"/>
                                        <w:sz w:val="14"/>
                                      </w:rPr>
                                    </w:pPr>
                                    <w:r>
                                      <w:rPr>
                                        <w:sz w:val="14"/>
                                        <w:lang w:val="vi"/>
                                      </w:rPr>
                                      <w:t xml:space="preserve">-3 786 </w:t>
                                    </w:r>
                                  </w:p>
                                </w:tc>
                                <w:tc>
                                  <w:tcPr>
                                    <w:tcW w:w="288" w:type="dxa"/>
                                  </w:tcPr>
                                  <w:p w14:paraId="341A6E38" w14:textId="77777777" w:rsidR="00F071B5" w:rsidRDefault="00F071B5">
                                    <w:pPr>
                                      <w:rPr>
                                        <w:rFonts w:ascii="Arial" w:hAnsi="Arial" w:cs="Arial"/>
                                        <w:sz w:val="14"/>
                                      </w:rPr>
                                    </w:pPr>
                                    <w:r>
                                      <w:rPr>
                                        <w:sz w:val="14"/>
                                        <w:lang w:val="vi"/>
                                      </w:rPr>
                                      <w:t xml:space="preserve">-4 215 </w:t>
                                    </w:r>
                                  </w:p>
                                </w:tc>
                                <w:tc>
                                  <w:tcPr>
                                    <w:tcW w:w="144" w:type="dxa"/>
                                  </w:tcPr>
                                  <w:p w14:paraId="75032C2A" w14:textId="77777777" w:rsidR="00F071B5" w:rsidRDefault="00F071B5">
                                    <w:pPr>
                                      <w:rPr>
                                        <w:rFonts w:ascii="Arial" w:hAnsi="Arial" w:cs="Arial"/>
                                        <w:sz w:val="10"/>
                                      </w:rPr>
                                    </w:pPr>
                                    <w:r>
                                      <w:rPr>
                                        <w:sz w:val="10"/>
                                        <w:lang w:val="vi"/>
                                      </w:rPr>
                                      <w:t xml:space="preserve">4 633 </w:t>
                                    </w:r>
                                  </w:p>
                                </w:tc>
                              </w:tr>
                              <w:tr w:rsidR="00F071B5" w14:paraId="270FD910" w14:textId="77777777">
                                <w:trPr>
                                  <w:trHeight w:val="405"/>
                                </w:trPr>
                                <w:tc>
                                  <w:tcPr>
                                    <w:tcW w:w="288" w:type="dxa"/>
                                    <w:vAlign w:val="bottom"/>
                                  </w:tcPr>
                                  <w:p w14:paraId="5581F68D" w14:textId="77777777" w:rsidR="00F071B5" w:rsidRDefault="00F071B5">
                                    <w:pPr>
                                      <w:rPr>
                                        <w:rFonts w:ascii="Arial" w:hAnsi="Arial" w:cs="Arial"/>
                                        <w:sz w:val="14"/>
                                      </w:rPr>
                                    </w:pPr>
                                    <w:r>
                                      <w:rPr>
                                        <w:sz w:val="14"/>
                                        <w:lang w:val="vi"/>
                                      </w:rPr>
                                      <w:t xml:space="preserve">0 </w:t>
                                    </w:r>
                                  </w:p>
                                </w:tc>
                                <w:tc>
                                  <w:tcPr>
                                    <w:tcW w:w="288" w:type="dxa"/>
                                    <w:vAlign w:val="bottom"/>
                                  </w:tcPr>
                                  <w:p w14:paraId="75DC52B1" w14:textId="77777777" w:rsidR="00F071B5" w:rsidRDefault="00F071B5">
                                    <w:pPr>
                                      <w:rPr>
                                        <w:rFonts w:ascii="Arial" w:hAnsi="Arial" w:cs="Arial"/>
                                        <w:sz w:val="14"/>
                                      </w:rPr>
                                    </w:pPr>
                                    <w:r>
                                      <w:rPr>
                                        <w:sz w:val="14"/>
                                        <w:lang w:val="vi"/>
                                      </w:rPr>
                                      <w:t xml:space="preserve">0 </w:t>
                                    </w:r>
                                  </w:p>
                                </w:tc>
                                <w:tc>
                                  <w:tcPr>
                                    <w:tcW w:w="288" w:type="dxa"/>
                                    <w:vAlign w:val="bottom"/>
                                  </w:tcPr>
                                  <w:p w14:paraId="205D377B" w14:textId="77777777" w:rsidR="00F071B5" w:rsidRDefault="00F071B5">
                                    <w:pPr>
                                      <w:rPr>
                                        <w:rFonts w:ascii="Arial" w:hAnsi="Arial" w:cs="Arial"/>
                                        <w:sz w:val="14"/>
                                      </w:rPr>
                                    </w:pPr>
                                    <w:r>
                                      <w:rPr>
                                        <w:sz w:val="14"/>
                                        <w:lang w:val="vi"/>
                                      </w:rPr>
                                      <w:t xml:space="preserve">507 </w:t>
                                    </w:r>
                                  </w:p>
                                </w:tc>
                                <w:tc>
                                  <w:tcPr>
                                    <w:tcW w:w="288" w:type="dxa"/>
                                    <w:vAlign w:val="bottom"/>
                                  </w:tcPr>
                                  <w:p w14:paraId="332621CE" w14:textId="77777777" w:rsidR="00F071B5" w:rsidRDefault="00F071B5">
                                    <w:pPr>
                                      <w:rPr>
                                        <w:rFonts w:ascii="Arial" w:hAnsi="Arial" w:cs="Arial"/>
                                        <w:sz w:val="14"/>
                                      </w:rPr>
                                    </w:pPr>
                                    <w:r>
                                      <w:rPr>
                                        <w:sz w:val="14"/>
                                        <w:lang w:val="vi"/>
                                      </w:rPr>
                                      <w:t xml:space="preserve">1 019 </w:t>
                                    </w:r>
                                  </w:p>
                                </w:tc>
                                <w:tc>
                                  <w:tcPr>
                                    <w:tcW w:w="288" w:type="dxa"/>
                                    <w:vAlign w:val="bottom"/>
                                  </w:tcPr>
                                  <w:p w14:paraId="58EBB78C" w14:textId="77777777" w:rsidR="00F071B5" w:rsidRDefault="00F071B5">
                                    <w:pPr>
                                      <w:rPr>
                                        <w:rFonts w:ascii="Arial" w:hAnsi="Arial" w:cs="Arial"/>
                                        <w:sz w:val="14"/>
                                      </w:rPr>
                                    </w:pPr>
                                    <w:r>
                                      <w:rPr>
                                        <w:sz w:val="14"/>
                                        <w:lang w:val="vi"/>
                                      </w:rPr>
                                      <w:t xml:space="preserve">1 537 </w:t>
                                    </w:r>
                                  </w:p>
                                </w:tc>
                                <w:tc>
                                  <w:tcPr>
                                    <w:tcW w:w="288" w:type="dxa"/>
                                    <w:vAlign w:val="bottom"/>
                                  </w:tcPr>
                                  <w:p w14:paraId="65ED5C49" w14:textId="77777777" w:rsidR="00F071B5" w:rsidRDefault="00F071B5">
                                    <w:pPr>
                                      <w:rPr>
                                        <w:rFonts w:ascii="Arial" w:hAnsi="Arial" w:cs="Arial"/>
                                        <w:sz w:val="14"/>
                                      </w:rPr>
                                    </w:pPr>
                                    <w:r>
                                      <w:rPr>
                                        <w:sz w:val="14"/>
                                        <w:lang w:val="vi"/>
                                      </w:rPr>
                                      <w:t xml:space="preserve">2 059 </w:t>
                                    </w:r>
                                  </w:p>
                                </w:tc>
                                <w:tc>
                                  <w:tcPr>
                                    <w:tcW w:w="288" w:type="dxa"/>
                                    <w:vAlign w:val="bottom"/>
                                  </w:tcPr>
                                  <w:p w14:paraId="5DFA41F9" w14:textId="77777777" w:rsidR="00F071B5" w:rsidRDefault="00F071B5">
                                    <w:pPr>
                                      <w:rPr>
                                        <w:rFonts w:ascii="Arial" w:hAnsi="Arial" w:cs="Arial"/>
                                        <w:sz w:val="14"/>
                                      </w:rPr>
                                    </w:pPr>
                                    <w:r>
                                      <w:rPr>
                                        <w:sz w:val="14"/>
                                        <w:lang w:val="vi"/>
                                      </w:rPr>
                                      <w:t xml:space="preserve">2 585 </w:t>
                                    </w:r>
                                  </w:p>
                                </w:tc>
                                <w:tc>
                                  <w:tcPr>
                                    <w:tcW w:w="288" w:type="dxa"/>
                                    <w:vAlign w:val="bottom"/>
                                  </w:tcPr>
                                  <w:p w14:paraId="64C1C50C" w14:textId="77777777" w:rsidR="00F071B5" w:rsidRDefault="00F071B5">
                                    <w:pPr>
                                      <w:rPr>
                                        <w:rFonts w:ascii="Arial" w:hAnsi="Arial" w:cs="Arial"/>
                                        <w:sz w:val="14"/>
                                      </w:rPr>
                                    </w:pPr>
                                    <w:r>
                                      <w:rPr>
                                        <w:sz w:val="14"/>
                                        <w:lang w:val="vi"/>
                                      </w:rPr>
                                      <w:t xml:space="preserve">3 116 </w:t>
                                    </w:r>
                                  </w:p>
                                </w:tc>
                                <w:tc>
                                  <w:tcPr>
                                    <w:tcW w:w="288" w:type="dxa"/>
                                    <w:vAlign w:val="bottom"/>
                                  </w:tcPr>
                                  <w:p w14:paraId="78B14428" w14:textId="77777777" w:rsidR="00F071B5" w:rsidRDefault="00F071B5">
                                    <w:pPr>
                                      <w:rPr>
                                        <w:rFonts w:ascii="Arial" w:hAnsi="Arial" w:cs="Arial"/>
                                        <w:sz w:val="14"/>
                                      </w:rPr>
                                    </w:pPr>
                                    <w:r>
                                      <w:rPr>
                                        <w:sz w:val="14"/>
                                        <w:lang w:val="vi"/>
                                      </w:rPr>
                                      <w:t xml:space="preserve">3 650 </w:t>
                                    </w:r>
                                  </w:p>
                                </w:tc>
                                <w:tc>
                                  <w:tcPr>
                                    <w:tcW w:w="288" w:type="dxa"/>
                                    <w:vAlign w:val="bottom"/>
                                  </w:tcPr>
                                  <w:p w14:paraId="4390BAD3" w14:textId="77777777" w:rsidR="00F071B5" w:rsidRDefault="00F071B5">
                                    <w:pPr>
                                      <w:rPr>
                                        <w:rFonts w:ascii="Arial" w:hAnsi="Arial" w:cs="Arial"/>
                                        <w:sz w:val="14"/>
                                      </w:rPr>
                                    </w:pPr>
                                    <w:r>
                                      <w:rPr>
                                        <w:sz w:val="14"/>
                                        <w:lang w:val="vi"/>
                                      </w:rPr>
                                      <w:t xml:space="preserve">4 187 </w:t>
                                    </w:r>
                                  </w:p>
                                </w:tc>
                                <w:tc>
                                  <w:tcPr>
                                    <w:tcW w:w="288" w:type="dxa"/>
                                    <w:vAlign w:val="bottom"/>
                                  </w:tcPr>
                                  <w:p w14:paraId="225C1A14" w14:textId="77777777" w:rsidR="00F071B5" w:rsidRDefault="00F071B5">
                                    <w:pPr>
                                      <w:rPr>
                                        <w:rFonts w:ascii="Arial" w:hAnsi="Arial" w:cs="Arial"/>
                                        <w:sz w:val="14"/>
                                      </w:rPr>
                                    </w:pPr>
                                    <w:r>
                                      <w:rPr>
                                        <w:sz w:val="14"/>
                                        <w:lang w:val="vi"/>
                                      </w:rPr>
                                      <w:t xml:space="preserve">4 726 </w:t>
                                    </w:r>
                                  </w:p>
                                </w:tc>
                                <w:tc>
                                  <w:tcPr>
                                    <w:tcW w:w="144" w:type="dxa"/>
                                    <w:vAlign w:val="bottom"/>
                                  </w:tcPr>
                                  <w:p w14:paraId="42613A8C" w14:textId="77777777" w:rsidR="00F071B5" w:rsidRDefault="00F071B5">
                                    <w:pPr>
                                      <w:rPr>
                                        <w:rFonts w:ascii="Arial" w:hAnsi="Arial" w:cs="Arial"/>
                                        <w:sz w:val="10"/>
                                      </w:rPr>
                                    </w:pPr>
                                    <w:r>
                                      <w:rPr>
                                        <w:sz w:val="10"/>
                                        <w:lang w:val="vi"/>
                                      </w:rPr>
                                      <w:t xml:space="preserve">5 269 </w:t>
                                    </w:r>
                                  </w:p>
                                </w:tc>
                              </w:tr>
                              <w:tr w:rsidR="00F071B5" w14:paraId="5C29295C" w14:textId="77777777">
                                <w:trPr>
                                  <w:trHeight w:val="270"/>
                                </w:trPr>
                                <w:tc>
                                  <w:tcPr>
                                    <w:tcW w:w="288" w:type="dxa"/>
                                    <w:vAlign w:val="center"/>
                                  </w:tcPr>
                                  <w:p w14:paraId="26070A3D" w14:textId="77777777" w:rsidR="00F071B5" w:rsidRDefault="00F071B5">
                                    <w:pPr>
                                      <w:rPr>
                                        <w:rFonts w:ascii="Arial" w:hAnsi="Arial" w:cs="Arial"/>
                                        <w:sz w:val="14"/>
                                      </w:rPr>
                                    </w:pPr>
                                    <w:r>
                                      <w:rPr>
                                        <w:sz w:val="14"/>
                                        <w:lang w:val="vi"/>
                                      </w:rPr>
                                      <w:t xml:space="preserve">100 </w:t>
                                    </w:r>
                                  </w:p>
                                </w:tc>
                                <w:tc>
                                  <w:tcPr>
                                    <w:tcW w:w="288" w:type="dxa"/>
                                    <w:vAlign w:val="center"/>
                                  </w:tcPr>
                                  <w:p w14:paraId="77208E50" w14:textId="77777777" w:rsidR="00F071B5" w:rsidRDefault="00F071B5">
                                    <w:pPr>
                                      <w:rPr>
                                        <w:rFonts w:ascii="Arial" w:hAnsi="Arial" w:cs="Arial"/>
                                        <w:sz w:val="14"/>
                                      </w:rPr>
                                    </w:pPr>
                                    <w:r>
                                      <w:rPr>
                                        <w:sz w:val="14"/>
                                        <w:lang w:val="vi"/>
                                      </w:rPr>
                                      <w:t xml:space="preserve">5 269 </w:t>
                                    </w:r>
                                  </w:p>
                                </w:tc>
                                <w:tc>
                                  <w:tcPr>
                                    <w:tcW w:w="288" w:type="dxa"/>
                                    <w:vAlign w:val="center"/>
                                  </w:tcPr>
                                  <w:p w14:paraId="37009032" w14:textId="77777777" w:rsidR="00F071B5" w:rsidRDefault="00F071B5">
                                    <w:pPr>
                                      <w:rPr>
                                        <w:rFonts w:ascii="Arial" w:hAnsi="Arial" w:cs="Arial"/>
                                        <w:sz w:val="14"/>
                                      </w:rPr>
                                    </w:pPr>
                                    <w:r>
                                      <w:rPr>
                                        <w:sz w:val="14"/>
                                        <w:lang w:val="vi"/>
                                      </w:rPr>
                                      <w:t xml:space="preserve">5 814 </w:t>
                                    </w:r>
                                  </w:p>
                                </w:tc>
                                <w:tc>
                                  <w:tcPr>
                                    <w:tcW w:w="288" w:type="dxa"/>
                                    <w:vAlign w:val="center"/>
                                  </w:tcPr>
                                  <w:p w14:paraId="2BA88ED4" w14:textId="77777777" w:rsidR="00F071B5" w:rsidRDefault="00F071B5">
                                    <w:pPr>
                                      <w:rPr>
                                        <w:rFonts w:ascii="Arial" w:hAnsi="Arial" w:cs="Arial"/>
                                        <w:sz w:val="14"/>
                                      </w:rPr>
                                    </w:pPr>
                                    <w:r>
                                      <w:rPr>
                                        <w:sz w:val="14"/>
                                        <w:lang w:val="vi"/>
                                      </w:rPr>
                                      <w:t xml:space="preserve">6 360 </w:t>
                                    </w:r>
                                  </w:p>
                                </w:tc>
                                <w:tc>
                                  <w:tcPr>
                                    <w:tcW w:w="288" w:type="dxa"/>
                                    <w:vAlign w:val="center"/>
                                  </w:tcPr>
                                  <w:p w14:paraId="7C7C2B7C" w14:textId="77777777" w:rsidR="00F071B5" w:rsidRDefault="00F071B5">
                                    <w:pPr>
                                      <w:rPr>
                                        <w:rFonts w:ascii="Arial" w:hAnsi="Arial" w:cs="Arial"/>
                                        <w:sz w:val="14"/>
                                      </w:rPr>
                                    </w:pPr>
                                    <w:r>
                                      <w:rPr>
                                        <w:sz w:val="14"/>
                                        <w:lang w:val="vi"/>
                                      </w:rPr>
                                      <w:t xml:space="preserve">6 909 </w:t>
                                    </w:r>
                                  </w:p>
                                </w:tc>
                                <w:tc>
                                  <w:tcPr>
                                    <w:tcW w:w="288" w:type="dxa"/>
                                    <w:vAlign w:val="center"/>
                                  </w:tcPr>
                                  <w:p w14:paraId="429D3765" w14:textId="77777777" w:rsidR="00F071B5" w:rsidRDefault="00F071B5">
                                    <w:pPr>
                                      <w:rPr>
                                        <w:rFonts w:ascii="Arial" w:hAnsi="Arial" w:cs="Arial"/>
                                        <w:sz w:val="14"/>
                                      </w:rPr>
                                    </w:pPr>
                                    <w:r>
                                      <w:rPr>
                                        <w:sz w:val="14"/>
                                        <w:lang w:val="vi"/>
                                      </w:rPr>
                                      <w:t xml:space="preserve">7 459 </w:t>
                                    </w:r>
                                  </w:p>
                                </w:tc>
                                <w:tc>
                                  <w:tcPr>
                                    <w:tcW w:w="288" w:type="dxa"/>
                                    <w:vAlign w:val="center"/>
                                  </w:tcPr>
                                  <w:p w14:paraId="24630791" w14:textId="77777777" w:rsidR="00F071B5" w:rsidRDefault="00F071B5">
                                    <w:pPr>
                                      <w:rPr>
                                        <w:rFonts w:ascii="Arial" w:hAnsi="Arial" w:cs="Arial"/>
                                        <w:sz w:val="14"/>
                                      </w:rPr>
                                    </w:pPr>
                                    <w:r>
                                      <w:rPr>
                                        <w:sz w:val="14"/>
                                        <w:lang w:val="vi"/>
                                      </w:rPr>
                                      <w:t xml:space="preserve">8 010 </w:t>
                                    </w:r>
                                  </w:p>
                                </w:tc>
                                <w:tc>
                                  <w:tcPr>
                                    <w:tcW w:w="288" w:type="dxa"/>
                                    <w:vAlign w:val="center"/>
                                  </w:tcPr>
                                  <w:p w14:paraId="06261268" w14:textId="77777777" w:rsidR="00F071B5" w:rsidRDefault="00F071B5">
                                    <w:pPr>
                                      <w:rPr>
                                        <w:rFonts w:ascii="Arial" w:hAnsi="Arial" w:cs="Arial"/>
                                        <w:sz w:val="14"/>
                                      </w:rPr>
                                    </w:pPr>
                                    <w:r>
                                      <w:rPr>
                                        <w:sz w:val="14"/>
                                        <w:lang w:val="vi"/>
                                      </w:rPr>
                                      <w:t xml:space="preserve">8 562 </w:t>
                                    </w:r>
                                  </w:p>
                                </w:tc>
                                <w:tc>
                                  <w:tcPr>
                                    <w:tcW w:w="288" w:type="dxa"/>
                                    <w:vAlign w:val="center"/>
                                  </w:tcPr>
                                  <w:p w14:paraId="7D9CD341" w14:textId="77777777" w:rsidR="00F071B5" w:rsidRDefault="00F071B5">
                                    <w:pPr>
                                      <w:rPr>
                                        <w:rFonts w:ascii="Arial" w:hAnsi="Arial" w:cs="Arial"/>
                                        <w:sz w:val="14"/>
                                      </w:rPr>
                                    </w:pPr>
                                    <w:r>
                                      <w:rPr>
                                        <w:sz w:val="14"/>
                                        <w:lang w:val="vi"/>
                                      </w:rPr>
                                      <w:t xml:space="preserve">9 115 </w:t>
                                    </w:r>
                                  </w:p>
                                </w:tc>
                                <w:tc>
                                  <w:tcPr>
                                    <w:tcW w:w="288" w:type="dxa"/>
                                    <w:vAlign w:val="center"/>
                                  </w:tcPr>
                                  <w:p w14:paraId="04615CA7" w14:textId="77777777" w:rsidR="00F071B5" w:rsidRDefault="00F071B5">
                                    <w:pPr>
                                      <w:rPr>
                                        <w:rFonts w:ascii="Arial" w:hAnsi="Arial" w:cs="Arial"/>
                                        <w:sz w:val="14"/>
                                      </w:rPr>
                                    </w:pPr>
                                    <w:r>
                                      <w:rPr>
                                        <w:sz w:val="14"/>
                                        <w:lang w:val="vi"/>
                                      </w:rPr>
                                      <w:t xml:space="preserve">9 669 </w:t>
                                    </w:r>
                                  </w:p>
                                </w:tc>
                                <w:tc>
                                  <w:tcPr>
                                    <w:tcW w:w="288" w:type="dxa"/>
                                    <w:vAlign w:val="center"/>
                                  </w:tcPr>
                                  <w:p w14:paraId="262C25D9" w14:textId="77777777" w:rsidR="00F071B5" w:rsidRDefault="00F071B5">
                                    <w:pPr>
                                      <w:rPr>
                                        <w:rFonts w:ascii="Arial" w:hAnsi="Arial" w:cs="Arial"/>
                                        <w:sz w:val="14"/>
                                      </w:rPr>
                                    </w:pPr>
                                    <w:r>
                                      <w:rPr>
                                        <w:sz w:val="14"/>
                                        <w:lang w:val="vi"/>
                                      </w:rPr>
                                      <w:t xml:space="preserve">10 224 </w:t>
                                    </w:r>
                                  </w:p>
                                </w:tc>
                                <w:tc>
                                  <w:tcPr>
                                    <w:tcW w:w="144" w:type="dxa"/>
                                    <w:vAlign w:val="center"/>
                                  </w:tcPr>
                                  <w:p w14:paraId="06B4ABA2" w14:textId="77777777" w:rsidR="00F071B5" w:rsidRDefault="00F071B5">
                                    <w:pPr>
                                      <w:rPr>
                                        <w:rFonts w:ascii="Arial" w:hAnsi="Arial" w:cs="Arial"/>
                                        <w:sz w:val="10"/>
                                      </w:rPr>
                                    </w:pPr>
                                    <w:r>
                                      <w:rPr>
                                        <w:sz w:val="10"/>
                                        <w:lang w:val="vi"/>
                                      </w:rPr>
                                      <w:t xml:space="preserve">10 779 </w:t>
                                    </w:r>
                                  </w:p>
                                </w:tc>
                              </w:tr>
                              <w:tr w:rsidR="00F071B5" w14:paraId="2D7E7425" w14:textId="77777777">
                                <w:trPr>
                                  <w:trHeight w:val="270"/>
                                </w:trPr>
                                <w:tc>
                                  <w:tcPr>
                                    <w:tcW w:w="288" w:type="dxa"/>
                                    <w:vAlign w:val="center"/>
                                  </w:tcPr>
                                  <w:p w14:paraId="3224A183" w14:textId="77777777" w:rsidR="00F071B5" w:rsidRDefault="00F071B5">
                                    <w:pPr>
                                      <w:rPr>
                                        <w:rFonts w:ascii="Arial" w:hAnsi="Arial" w:cs="Arial"/>
                                        <w:sz w:val="14"/>
                                      </w:rPr>
                                    </w:pPr>
                                    <w:r>
                                      <w:rPr>
                                        <w:sz w:val="14"/>
                                        <w:lang w:val="vi"/>
                                      </w:rPr>
                                      <w:t xml:space="preserve">200 </w:t>
                                    </w:r>
                                  </w:p>
                                </w:tc>
                                <w:tc>
                                  <w:tcPr>
                                    <w:tcW w:w="288" w:type="dxa"/>
                                    <w:vAlign w:val="center"/>
                                  </w:tcPr>
                                  <w:p w14:paraId="4254F86E" w14:textId="77777777" w:rsidR="00F071B5" w:rsidRDefault="00F071B5">
                                    <w:pPr>
                                      <w:rPr>
                                        <w:rFonts w:ascii="Arial" w:hAnsi="Arial" w:cs="Arial"/>
                                        <w:sz w:val="14"/>
                                      </w:rPr>
                                    </w:pPr>
                                    <w:r>
                                      <w:rPr>
                                        <w:sz w:val="14"/>
                                        <w:lang w:val="vi"/>
                                      </w:rPr>
                                      <w:t xml:space="preserve">10 779 </w:t>
                                    </w:r>
                                  </w:p>
                                </w:tc>
                                <w:tc>
                                  <w:tcPr>
                                    <w:tcW w:w="288" w:type="dxa"/>
                                    <w:vAlign w:val="center"/>
                                  </w:tcPr>
                                  <w:p w14:paraId="50CB65A2" w14:textId="77777777" w:rsidR="00F071B5" w:rsidRDefault="00F071B5">
                                    <w:pPr>
                                      <w:rPr>
                                        <w:rFonts w:ascii="Arial" w:hAnsi="Arial" w:cs="Arial"/>
                                        <w:sz w:val="14"/>
                                      </w:rPr>
                                    </w:pPr>
                                    <w:r>
                                      <w:rPr>
                                        <w:sz w:val="14"/>
                                        <w:lang w:val="vi"/>
                                      </w:rPr>
                                      <w:t xml:space="preserve">11 334 </w:t>
                                    </w:r>
                                  </w:p>
                                </w:tc>
                                <w:tc>
                                  <w:tcPr>
                                    <w:tcW w:w="288" w:type="dxa"/>
                                    <w:vAlign w:val="center"/>
                                  </w:tcPr>
                                  <w:p w14:paraId="2606D13E" w14:textId="77777777" w:rsidR="00F071B5" w:rsidRDefault="00F071B5">
                                    <w:pPr>
                                      <w:rPr>
                                        <w:rFonts w:ascii="Arial" w:hAnsi="Arial" w:cs="Arial"/>
                                        <w:sz w:val="14"/>
                                      </w:rPr>
                                    </w:pPr>
                                    <w:r>
                                      <w:rPr>
                                        <w:sz w:val="14"/>
                                        <w:lang w:val="vi"/>
                                      </w:rPr>
                                      <w:t xml:space="preserve">11 889 </w:t>
                                    </w:r>
                                  </w:p>
                                </w:tc>
                                <w:tc>
                                  <w:tcPr>
                                    <w:tcW w:w="288" w:type="dxa"/>
                                    <w:vAlign w:val="center"/>
                                  </w:tcPr>
                                  <w:p w14:paraId="6E9605BF" w14:textId="77777777" w:rsidR="00F071B5" w:rsidRDefault="00F071B5">
                                    <w:pPr>
                                      <w:rPr>
                                        <w:rFonts w:ascii="Arial" w:hAnsi="Arial" w:cs="Arial"/>
                                        <w:sz w:val="14"/>
                                      </w:rPr>
                                    </w:pPr>
                                    <w:r>
                                      <w:rPr>
                                        <w:sz w:val="14"/>
                                        <w:lang w:val="vi"/>
                                      </w:rPr>
                                      <w:t xml:space="preserve">12 445 </w:t>
                                    </w:r>
                                  </w:p>
                                </w:tc>
                                <w:tc>
                                  <w:tcPr>
                                    <w:tcW w:w="288" w:type="dxa"/>
                                    <w:vAlign w:val="center"/>
                                  </w:tcPr>
                                  <w:p w14:paraId="0C676282" w14:textId="77777777" w:rsidR="00F071B5" w:rsidRDefault="00F071B5">
                                    <w:pPr>
                                      <w:rPr>
                                        <w:rFonts w:ascii="Arial" w:hAnsi="Arial" w:cs="Arial"/>
                                        <w:sz w:val="14"/>
                                      </w:rPr>
                                    </w:pPr>
                                    <w:r>
                                      <w:rPr>
                                        <w:sz w:val="14"/>
                                        <w:lang w:val="vi"/>
                                      </w:rPr>
                                      <w:t xml:space="preserve">13 000 </w:t>
                                    </w:r>
                                  </w:p>
                                </w:tc>
                                <w:tc>
                                  <w:tcPr>
                                    <w:tcW w:w="288" w:type="dxa"/>
                                    <w:vAlign w:val="center"/>
                                  </w:tcPr>
                                  <w:p w14:paraId="753ABAEA" w14:textId="77777777" w:rsidR="00F071B5" w:rsidRDefault="00F071B5">
                                    <w:pPr>
                                      <w:rPr>
                                        <w:rFonts w:ascii="Arial" w:hAnsi="Arial" w:cs="Arial"/>
                                        <w:sz w:val="14"/>
                                      </w:rPr>
                                    </w:pPr>
                                    <w:r>
                                      <w:rPr>
                                        <w:sz w:val="14"/>
                                        <w:lang w:val="vi"/>
                                      </w:rPr>
                                      <w:t xml:space="preserve">13 555  </w:t>
                                    </w:r>
                                  </w:p>
                                </w:tc>
                                <w:tc>
                                  <w:tcPr>
                                    <w:tcW w:w="288" w:type="dxa"/>
                                    <w:vAlign w:val="center"/>
                                  </w:tcPr>
                                  <w:p w14:paraId="69218ADB" w14:textId="77777777" w:rsidR="00F071B5" w:rsidRDefault="00F071B5">
                                    <w:pPr>
                                      <w:rPr>
                                        <w:rFonts w:ascii="Arial" w:hAnsi="Arial" w:cs="Arial"/>
                                        <w:sz w:val="14"/>
                                      </w:rPr>
                                    </w:pPr>
                                    <w:r>
                                      <w:rPr>
                                        <w:sz w:val="14"/>
                                        <w:lang w:val="vi"/>
                                      </w:rPr>
                                      <w:t xml:space="preserve">14 110 </w:t>
                                    </w:r>
                                  </w:p>
                                </w:tc>
                                <w:tc>
                                  <w:tcPr>
                                    <w:tcW w:w="288" w:type="dxa"/>
                                    <w:vAlign w:val="center"/>
                                  </w:tcPr>
                                  <w:p w14:paraId="46D8EA78" w14:textId="77777777" w:rsidR="00F071B5" w:rsidRDefault="00F071B5">
                                    <w:pPr>
                                      <w:rPr>
                                        <w:rFonts w:ascii="Arial" w:hAnsi="Arial" w:cs="Arial"/>
                                        <w:sz w:val="14"/>
                                      </w:rPr>
                                    </w:pPr>
                                    <w:r>
                                      <w:rPr>
                                        <w:sz w:val="14"/>
                                        <w:lang w:val="vi"/>
                                      </w:rPr>
                                      <w:t xml:space="preserve">14 665 </w:t>
                                    </w:r>
                                  </w:p>
                                </w:tc>
                                <w:tc>
                                  <w:tcPr>
                                    <w:tcW w:w="288" w:type="dxa"/>
                                    <w:vAlign w:val="center"/>
                                  </w:tcPr>
                                  <w:p w14:paraId="0AA7E18D" w14:textId="77777777" w:rsidR="00F071B5" w:rsidRDefault="00F071B5">
                                    <w:pPr>
                                      <w:rPr>
                                        <w:rFonts w:ascii="Arial" w:hAnsi="Arial" w:cs="Arial"/>
                                        <w:sz w:val="14"/>
                                      </w:rPr>
                                    </w:pPr>
                                    <w:r>
                                      <w:rPr>
                                        <w:sz w:val="14"/>
                                        <w:lang w:val="vi"/>
                                      </w:rPr>
                                      <w:t xml:space="preserve">15 219 </w:t>
                                    </w:r>
                                  </w:p>
                                </w:tc>
                                <w:tc>
                                  <w:tcPr>
                                    <w:tcW w:w="288" w:type="dxa"/>
                                    <w:vAlign w:val="center"/>
                                  </w:tcPr>
                                  <w:p w14:paraId="65849D89" w14:textId="77777777" w:rsidR="00F071B5" w:rsidRDefault="00F071B5">
                                    <w:pPr>
                                      <w:rPr>
                                        <w:rFonts w:ascii="Arial" w:hAnsi="Arial" w:cs="Arial"/>
                                        <w:sz w:val="14"/>
                                      </w:rPr>
                                    </w:pPr>
                                    <w:r>
                                      <w:rPr>
                                        <w:sz w:val="14"/>
                                        <w:lang w:val="vi"/>
                                      </w:rPr>
                                      <w:t xml:space="preserve">15 773 </w:t>
                                    </w:r>
                                  </w:p>
                                </w:tc>
                                <w:tc>
                                  <w:tcPr>
                                    <w:tcW w:w="144" w:type="dxa"/>
                                    <w:vAlign w:val="center"/>
                                  </w:tcPr>
                                  <w:p w14:paraId="2B9C7D44" w14:textId="77777777" w:rsidR="00F071B5" w:rsidRDefault="00F071B5">
                                    <w:pPr>
                                      <w:rPr>
                                        <w:rFonts w:ascii="Arial" w:hAnsi="Arial" w:cs="Arial"/>
                                        <w:sz w:val="10"/>
                                      </w:rPr>
                                    </w:pPr>
                                    <w:r>
                                      <w:rPr>
                                        <w:sz w:val="10"/>
                                        <w:lang w:val="vi"/>
                                      </w:rPr>
                                      <w:t xml:space="preserve">16 327 </w:t>
                                    </w:r>
                                  </w:p>
                                </w:tc>
                              </w:tr>
                              <w:tr w:rsidR="00F071B5" w14:paraId="2AA4B502" w14:textId="77777777">
                                <w:trPr>
                                  <w:trHeight w:val="270"/>
                                </w:trPr>
                                <w:tc>
                                  <w:tcPr>
                                    <w:tcW w:w="288" w:type="dxa"/>
                                    <w:vAlign w:val="center"/>
                                  </w:tcPr>
                                  <w:p w14:paraId="673A6C22" w14:textId="77777777" w:rsidR="00F071B5" w:rsidRDefault="00F071B5">
                                    <w:pPr>
                                      <w:rPr>
                                        <w:rFonts w:ascii="Arial" w:hAnsi="Arial" w:cs="Arial"/>
                                        <w:sz w:val="14"/>
                                      </w:rPr>
                                    </w:pPr>
                                    <w:r>
                                      <w:rPr>
                                        <w:sz w:val="14"/>
                                        <w:lang w:val="vi"/>
                                      </w:rPr>
                                      <w:t xml:space="preserve">300 </w:t>
                                    </w:r>
                                  </w:p>
                                </w:tc>
                                <w:tc>
                                  <w:tcPr>
                                    <w:tcW w:w="288" w:type="dxa"/>
                                    <w:vAlign w:val="center"/>
                                  </w:tcPr>
                                  <w:p w14:paraId="47533323" w14:textId="77777777" w:rsidR="00F071B5" w:rsidRDefault="00F071B5">
                                    <w:pPr>
                                      <w:rPr>
                                        <w:rFonts w:ascii="Arial" w:hAnsi="Arial" w:cs="Arial"/>
                                        <w:sz w:val="14"/>
                                      </w:rPr>
                                    </w:pPr>
                                    <w:r>
                                      <w:rPr>
                                        <w:sz w:val="14"/>
                                        <w:lang w:val="vi"/>
                                      </w:rPr>
                                      <w:t xml:space="preserve">16 327 </w:t>
                                    </w:r>
                                  </w:p>
                                </w:tc>
                                <w:tc>
                                  <w:tcPr>
                                    <w:tcW w:w="288" w:type="dxa"/>
                                    <w:vAlign w:val="center"/>
                                  </w:tcPr>
                                  <w:p w14:paraId="5DDD96F0" w14:textId="77777777" w:rsidR="00F071B5" w:rsidRDefault="00F071B5">
                                    <w:pPr>
                                      <w:rPr>
                                        <w:rFonts w:ascii="Arial" w:hAnsi="Arial" w:cs="Arial"/>
                                        <w:sz w:val="14"/>
                                      </w:rPr>
                                    </w:pPr>
                                    <w:r>
                                      <w:rPr>
                                        <w:sz w:val="14"/>
                                        <w:lang w:val="vi"/>
                                      </w:rPr>
                                      <w:t xml:space="preserve">16 881 </w:t>
                                    </w:r>
                                  </w:p>
                                </w:tc>
                                <w:tc>
                                  <w:tcPr>
                                    <w:tcW w:w="288" w:type="dxa"/>
                                    <w:vAlign w:val="center"/>
                                  </w:tcPr>
                                  <w:p w14:paraId="18F44B22" w14:textId="77777777" w:rsidR="00F071B5" w:rsidRDefault="00F071B5">
                                    <w:pPr>
                                      <w:rPr>
                                        <w:rFonts w:ascii="Arial" w:hAnsi="Arial" w:cs="Arial"/>
                                        <w:sz w:val="14"/>
                                      </w:rPr>
                                    </w:pPr>
                                    <w:r>
                                      <w:rPr>
                                        <w:sz w:val="14"/>
                                        <w:lang w:val="vi"/>
                                      </w:rPr>
                                      <w:t xml:space="preserve">17 434 </w:t>
                                    </w:r>
                                  </w:p>
                                </w:tc>
                                <w:tc>
                                  <w:tcPr>
                                    <w:tcW w:w="288" w:type="dxa"/>
                                    <w:vAlign w:val="center"/>
                                  </w:tcPr>
                                  <w:p w14:paraId="6EF317F0" w14:textId="77777777" w:rsidR="00F071B5" w:rsidRDefault="00F071B5">
                                    <w:pPr>
                                      <w:rPr>
                                        <w:rFonts w:ascii="Arial" w:hAnsi="Arial" w:cs="Arial"/>
                                        <w:sz w:val="14"/>
                                      </w:rPr>
                                    </w:pPr>
                                    <w:r>
                                      <w:rPr>
                                        <w:sz w:val="14"/>
                                        <w:lang w:val="vi"/>
                                      </w:rPr>
                                      <w:t xml:space="preserve">17 986 </w:t>
                                    </w:r>
                                  </w:p>
                                </w:tc>
                                <w:tc>
                                  <w:tcPr>
                                    <w:tcW w:w="288" w:type="dxa"/>
                                    <w:vAlign w:val="center"/>
                                  </w:tcPr>
                                  <w:p w14:paraId="7EEA420D" w14:textId="77777777" w:rsidR="00F071B5" w:rsidRDefault="00F071B5">
                                    <w:pPr>
                                      <w:rPr>
                                        <w:rFonts w:ascii="Arial" w:hAnsi="Arial" w:cs="Arial"/>
                                        <w:sz w:val="14"/>
                                      </w:rPr>
                                    </w:pPr>
                                    <w:r>
                                      <w:rPr>
                                        <w:sz w:val="14"/>
                                        <w:lang w:val="vi"/>
                                      </w:rPr>
                                      <w:t xml:space="preserve">18 538 </w:t>
                                    </w:r>
                                  </w:p>
                                </w:tc>
                                <w:tc>
                                  <w:tcPr>
                                    <w:tcW w:w="288" w:type="dxa"/>
                                    <w:vAlign w:val="center"/>
                                  </w:tcPr>
                                  <w:p w14:paraId="7BF4F444" w14:textId="77777777" w:rsidR="00F071B5" w:rsidRDefault="00F071B5">
                                    <w:pPr>
                                      <w:rPr>
                                        <w:rFonts w:ascii="Arial" w:hAnsi="Arial" w:cs="Arial"/>
                                        <w:sz w:val="14"/>
                                      </w:rPr>
                                    </w:pPr>
                                    <w:r>
                                      <w:rPr>
                                        <w:sz w:val="14"/>
                                        <w:lang w:val="vi"/>
                                      </w:rPr>
                                      <w:t xml:space="preserve">19 090 </w:t>
                                    </w:r>
                                  </w:p>
                                </w:tc>
                                <w:tc>
                                  <w:tcPr>
                                    <w:tcW w:w="288" w:type="dxa"/>
                                    <w:vAlign w:val="center"/>
                                  </w:tcPr>
                                  <w:p w14:paraId="7F4BC52B" w14:textId="77777777" w:rsidR="00F071B5" w:rsidRDefault="00F071B5">
                                    <w:pPr>
                                      <w:rPr>
                                        <w:rFonts w:ascii="Arial" w:hAnsi="Arial" w:cs="Arial"/>
                                        <w:sz w:val="14"/>
                                      </w:rPr>
                                    </w:pPr>
                                    <w:r>
                                      <w:rPr>
                                        <w:sz w:val="14"/>
                                        <w:lang w:val="vi"/>
                                      </w:rPr>
                                      <w:t xml:space="preserve">19 642 </w:t>
                                    </w:r>
                                  </w:p>
                                </w:tc>
                                <w:tc>
                                  <w:tcPr>
                                    <w:tcW w:w="288" w:type="dxa"/>
                                    <w:vAlign w:val="center"/>
                                  </w:tcPr>
                                  <w:p w14:paraId="18D7F530" w14:textId="77777777" w:rsidR="00F071B5" w:rsidRDefault="00F071B5">
                                    <w:pPr>
                                      <w:rPr>
                                        <w:rFonts w:ascii="Arial" w:hAnsi="Arial" w:cs="Arial"/>
                                        <w:sz w:val="14"/>
                                      </w:rPr>
                                    </w:pPr>
                                    <w:r>
                                      <w:rPr>
                                        <w:sz w:val="14"/>
                                        <w:lang w:val="vi"/>
                                      </w:rPr>
                                      <w:t xml:space="preserve">20 194 </w:t>
                                    </w:r>
                                  </w:p>
                                </w:tc>
                                <w:tc>
                                  <w:tcPr>
                                    <w:tcW w:w="288" w:type="dxa"/>
                                    <w:vAlign w:val="center"/>
                                  </w:tcPr>
                                  <w:p w14:paraId="2FE601F0" w14:textId="77777777" w:rsidR="00F071B5" w:rsidRDefault="00F071B5">
                                    <w:pPr>
                                      <w:rPr>
                                        <w:rFonts w:ascii="Arial" w:hAnsi="Arial" w:cs="Arial"/>
                                        <w:sz w:val="14"/>
                                      </w:rPr>
                                    </w:pPr>
                                    <w:r>
                                      <w:rPr>
                                        <w:sz w:val="14"/>
                                        <w:lang w:val="vi"/>
                                      </w:rPr>
                                      <w:t xml:space="preserve">20 745 </w:t>
                                    </w:r>
                                  </w:p>
                                </w:tc>
                                <w:tc>
                                  <w:tcPr>
                                    <w:tcW w:w="288" w:type="dxa"/>
                                    <w:vAlign w:val="center"/>
                                  </w:tcPr>
                                  <w:p w14:paraId="25E52350" w14:textId="77777777" w:rsidR="00F071B5" w:rsidRDefault="00F071B5">
                                    <w:pPr>
                                      <w:rPr>
                                        <w:rFonts w:ascii="Arial" w:hAnsi="Arial" w:cs="Arial"/>
                                        <w:sz w:val="14"/>
                                      </w:rPr>
                                    </w:pPr>
                                    <w:r>
                                      <w:rPr>
                                        <w:sz w:val="14"/>
                                        <w:lang w:val="vi"/>
                                      </w:rPr>
                                      <w:t xml:space="preserve">21 297 </w:t>
                                    </w:r>
                                  </w:p>
                                </w:tc>
                                <w:tc>
                                  <w:tcPr>
                                    <w:tcW w:w="144" w:type="dxa"/>
                                    <w:vAlign w:val="center"/>
                                  </w:tcPr>
                                  <w:p w14:paraId="628886B5" w14:textId="77777777" w:rsidR="00F071B5" w:rsidRDefault="00F071B5">
                                    <w:pPr>
                                      <w:rPr>
                                        <w:rFonts w:ascii="Arial" w:hAnsi="Arial" w:cs="Arial"/>
                                        <w:sz w:val="10"/>
                                      </w:rPr>
                                    </w:pPr>
                                    <w:r>
                                      <w:rPr>
                                        <w:sz w:val="10"/>
                                        <w:lang w:val="vi"/>
                                      </w:rPr>
                                      <w:t xml:space="preserve">21 848 </w:t>
                                    </w:r>
                                  </w:p>
                                </w:tc>
                              </w:tr>
                              <w:tr w:rsidR="00F071B5" w14:paraId="62AF6ABE" w14:textId="77777777">
                                <w:trPr>
                                  <w:trHeight w:val="408"/>
                                </w:trPr>
                                <w:tc>
                                  <w:tcPr>
                                    <w:tcW w:w="288" w:type="dxa"/>
                                  </w:tcPr>
                                  <w:p w14:paraId="0BC0CCBF" w14:textId="77777777" w:rsidR="00F071B5" w:rsidRDefault="00F071B5">
                                    <w:pPr>
                                      <w:rPr>
                                        <w:rFonts w:ascii="Arial" w:hAnsi="Arial" w:cs="Arial"/>
                                        <w:sz w:val="14"/>
                                      </w:rPr>
                                    </w:pPr>
                                    <w:r>
                                      <w:rPr>
                                        <w:sz w:val="14"/>
                                        <w:lang w:val="vi"/>
                                      </w:rPr>
                                      <w:t xml:space="preserve">400 </w:t>
                                    </w:r>
                                  </w:p>
                                </w:tc>
                                <w:tc>
                                  <w:tcPr>
                                    <w:tcW w:w="288" w:type="dxa"/>
                                  </w:tcPr>
                                  <w:p w14:paraId="7E7B65A5" w14:textId="77777777" w:rsidR="00F071B5" w:rsidRDefault="00F071B5">
                                    <w:pPr>
                                      <w:rPr>
                                        <w:rFonts w:ascii="Arial" w:hAnsi="Arial" w:cs="Arial"/>
                                        <w:sz w:val="14"/>
                                      </w:rPr>
                                    </w:pPr>
                                    <w:r>
                                      <w:rPr>
                                        <w:sz w:val="14"/>
                                        <w:lang w:val="vi"/>
                                      </w:rPr>
                                      <w:t xml:space="preserve">21 848 </w:t>
                                    </w:r>
                                  </w:p>
                                </w:tc>
                                <w:tc>
                                  <w:tcPr>
                                    <w:tcW w:w="288" w:type="dxa"/>
                                  </w:tcPr>
                                  <w:p w14:paraId="5EF755DD" w14:textId="77777777" w:rsidR="00F071B5" w:rsidRDefault="00F071B5">
                                    <w:pPr>
                                      <w:rPr>
                                        <w:rFonts w:ascii="Arial" w:hAnsi="Arial" w:cs="Arial"/>
                                        <w:sz w:val="14"/>
                                      </w:rPr>
                                    </w:pPr>
                                    <w:r>
                                      <w:rPr>
                                        <w:sz w:val="14"/>
                                        <w:lang w:val="vi"/>
                                      </w:rPr>
                                      <w:t xml:space="preserve">22 400 </w:t>
                                    </w:r>
                                  </w:p>
                                </w:tc>
                                <w:tc>
                                  <w:tcPr>
                                    <w:tcW w:w="288" w:type="dxa"/>
                                  </w:tcPr>
                                  <w:p w14:paraId="51A5E0EA" w14:textId="77777777" w:rsidR="00F071B5" w:rsidRDefault="00F071B5">
                                    <w:pPr>
                                      <w:rPr>
                                        <w:rFonts w:ascii="Arial" w:hAnsi="Arial" w:cs="Arial"/>
                                        <w:sz w:val="14"/>
                                      </w:rPr>
                                    </w:pPr>
                                    <w:r>
                                      <w:rPr>
                                        <w:sz w:val="14"/>
                                        <w:lang w:val="vi"/>
                                      </w:rPr>
                                      <w:t xml:space="preserve">22 952 </w:t>
                                    </w:r>
                                  </w:p>
                                </w:tc>
                                <w:tc>
                                  <w:tcPr>
                                    <w:tcW w:w="288" w:type="dxa"/>
                                  </w:tcPr>
                                  <w:p w14:paraId="63B264D8" w14:textId="77777777" w:rsidR="00F071B5" w:rsidRDefault="00F071B5">
                                    <w:pPr>
                                      <w:rPr>
                                        <w:rFonts w:ascii="Arial" w:hAnsi="Arial" w:cs="Arial"/>
                                        <w:sz w:val="14"/>
                                      </w:rPr>
                                    </w:pPr>
                                    <w:r>
                                      <w:rPr>
                                        <w:sz w:val="14"/>
                                        <w:lang w:val="vi"/>
                                      </w:rPr>
                                      <w:t xml:space="preserve">23 504 </w:t>
                                    </w:r>
                                  </w:p>
                                </w:tc>
                                <w:tc>
                                  <w:tcPr>
                                    <w:tcW w:w="288" w:type="dxa"/>
                                  </w:tcPr>
                                  <w:p w14:paraId="4DD3ABA1" w14:textId="77777777" w:rsidR="00F071B5" w:rsidRDefault="00F071B5">
                                    <w:pPr>
                                      <w:rPr>
                                        <w:rFonts w:ascii="Arial" w:hAnsi="Arial" w:cs="Arial"/>
                                        <w:sz w:val="14"/>
                                      </w:rPr>
                                    </w:pPr>
                                    <w:r>
                                      <w:rPr>
                                        <w:sz w:val="14"/>
                                        <w:lang w:val="vi"/>
                                      </w:rPr>
                                      <w:t xml:space="preserve">24 057 </w:t>
                                    </w:r>
                                  </w:p>
                                </w:tc>
                                <w:tc>
                                  <w:tcPr>
                                    <w:tcW w:w="288" w:type="dxa"/>
                                  </w:tcPr>
                                  <w:p w14:paraId="4C6C0E50" w14:textId="77777777" w:rsidR="00F071B5" w:rsidRDefault="00F071B5">
                                    <w:pPr>
                                      <w:rPr>
                                        <w:rFonts w:ascii="Arial" w:hAnsi="Arial" w:cs="Arial"/>
                                        <w:sz w:val="14"/>
                                      </w:rPr>
                                    </w:pPr>
                                    <w:r>
                                      <w:rPr>
                                        <w:sz w:val="14"/>
                                        <w:lang w:val="vi"/>
                                      </w:rPr>
                                      <w:t xml:space="preserve">24 610 </w:t>
                                    </w:r>
                                  </w:p>
                                </w:tc>
                                <w:tc>
                                  <w:tcPr>
                                    <w:tcW w:w="288" w:type="dxa"/>
                                  </w:tcPr>
                                  <w:p w14:paraId="686DF032" w14:textId="77777777" w:rsidR="00F071B5" w:rsidRDefault="00F071B5">
                                    <w:pPr>
                                      <w:rPr>
                                        <w:rFonts w:ascii="Arial" w:hAnsi="Arial" w:cs="Arial"/>
                                        <w:sz w:val="14"/>
                                      </w:rPr>
                                    </w:pPr>
                                    <w:r>
                                      <w:rPr>
                                        <w:sz w:val="14"/>
                                        <w:lang w:val="vi"/>
                                      </w:rPr>
                                      <w:t xml:space="preserve">25 164 </w:t>
                                    </w:r>
                                  </w:p>
                                </w:tc>
                                <w:tc>
                                  <w:tcPr>
                                    <w:tcW w:w="288" w:type="dxa"/>
                                  </w:tcPr>
                                  <w:p w14:paraId="5CA4A5E6" w14:textId="77777777" w:rsidR="00F071B5" w:rsidRDefault="00F071B5">
                                    <w:pPr>
                                      <w:rPr>
                                        <w:rFonts w:ascii="Arial" w:hAnsi="Arial" w:cs="Arial"/>
                                        <w:sz w:val="14"/>
                                      </w:rPr>
                                    </w:pPr>
                                    <w:r>
                                      <w:rPr>
                                        <w:sz w:val="14"/>
                                        <w:lang w:val="vi"/>
                                      </w:rPr>
                                      <w:t xml:space="preserve">25 720 </w:t>
                                    </w:r>
                                  </w:p>
                                </w:tc>
                                <w:tc>
                                  <w:tcPr>
                                    <w:tcW w:w="288" w:type="dxa"/>
                                  </w:tcPr>
                                  <w:p w14:paraId="337D4C6F" w14:textId="77777777" w:rsidR="00F071B5" w:rsidRDefault="00F071B5">
                                    <w:pPr>
                                      <w:rPr>
                                        <w:rFonts w:ascii="Arial" w:hAnsi="Arial" w:cs="Arial"/>
                                        <w:sz w:val="14"/>
                                      </w:rPr>
                                    </w:pPr>
                                    <w:r>
                                      <w:rPr>
                                        <w:sz w:val="14"/>
                                        <w:lang w:val="vi"/>
                                      </w:rPr>
                                      <w:t xml:space="preserve">26 276 </w:t>
                                    </w:r>
                                  </w:p>
                                </w:tc>
                                <w:tc>
                                  <w:tcPr>
                                    <w:tcW w:w="288" w:type="dxa"/>
                                  </w:tcPr>
                                  <w:p w14:paraId="68EA1D08" w14:textId="77777777" w:rsidR="00F071B5" w:rsidRDefault="00F071B5">
                                    <w:pPr>
                                      <w:rPr>
                                        <w:rFonts w:ascii="Arial" w:hAnsi="Arial" w:cs="Arial"/>
                                        <w:sz w:val="14"/>
                                      </w:rPr>
                                    </w:pPr>
                                    <w:r>
                                      <w:rPr>
                                        <w:sz w:val="14"/>
                                        <w:lang w:val="vi"/>
                                      </w:rPr>
                                      <w:t xml:space="preserve">26 834 </w:t>
                                    </w:r>
                                  </w:p>
                                </w:tc>
                                <w:tc>
                                  <w:tcPr>
                                    <w:tcW w:w="144" w:type="dxa"/>
                                  </w:tcPr>
                                  <w:p w14:paraId="7868AC85" w14:textId="77777777" w:rsidR="00F071B5" w:rsidRDefault="00F071B5">
                                    <w:pPr>
                                      <w:rPr>
                                        <w:rFonts w:ascii="Arial" w:hAnsi="Arial" w:cs="Arial"/>
                                        <w:sz w:val="10"/>
                                      </w:rPr>
                                    </w:pPr>
                                    <w:r>
                                      <w:rPr>
                                        <w:sz w:val="10"/>
                                        <w:lang w:val="vi"/>
                                      </w:rPr>
                                      <w:t xml:space="preserve">27 393 </w:t>
                                    </w:r>
                                  </w:p>
                                </w:tc>
                              </w:tr>
                              <w:tr w:rsidR="00F071B5" w14:paraId="1ED69976" w14:textId="77777777">
                                <w:trPr>
                                  <w:trHeight w:val="405"/>
                                </w:trPr>
                                <w:tc>
                                  <w:tcPr>
                                    <w:tcW w:w="288" w:type="dxa"/>
                                    <w:vAlign w:val="bottom"/>
                                  </w:tcPr>
                                  <w:p w14:paraId="7E9EE1BF" w14:textId="77777777" w:rsidR="00F071B5" w:rsidRDefault="00F071B5">
                                    <w:pPr>
                                      <w:rPr>
                                        <w:rFonts w:ascii="Arial" w:hAnsi="Arial" w:cs="Arial"/>
                                        <w:sz w:val="14"/>
                                      </w:rPr>
                                    </w:pPr>
                                    <w:r>
                                      <w:rPr>
                                        <w:sz w:val="14"/>
                                        <w:lang w:val="vi"/>
                                      </w:rPr>
                                      <w:t xml:space="preserve">500 </w:t>
                                    </w:r>
                                  </w:p>
                                </w:tc>
                                <w:tc>
                                  <w:tcPr>
                                    <w:tcW w:w="288" w:type="dxa"/>
                                    <w:vAlign w:val="bottom"/>
                                  </w:tcPr>
                                  <w:p w14:paraId="30475DB7" w14:textId="77777777" w:rsidR="00F071B5" w:rsidRDefault="00F071B5">
                                    <w:pPr>
                                      <w:rPr>
                                        <w:rFonts w:ascii="Arial" w:hAnsi="Arial" w:cs="Arial"/>
                                        <w:sz w:val="14"/>
                                      </w:rPr>
                                    </w:pPr>
                                    <w:r>
                                      <w:rPr>
                                        <w:sz w:val="14"/>
                                        <w:lang w:val="vi"/>
                                      </w:rPr>
                                      <w:t xml:space="preserve">27 393 </w:t>
                                    </w:r>
                                  </w:p>
                                </w:tc>
                                <w:tc>
                                  <w:tcPr>
                                    <w:tcW w:w="288" w:type="dxa"/>
                                    <w:vAlign w:val="bottom"/>
                                  </w:tcPr>
                                  <w:p w14:paraId="3CE2FCBD" w14:textId="77777777" w:rsidR="00F071B5" w:rsidRDefault="00F071B5">
                                    <w:pPr>
                                      <w:rPr>
                                        <w:rFonts w:ascii="Arial" w:hAnsi="Arial" w:cs="Arial"/>
                                        <w:sz w:val="14"/>
                                      </w:rPr>
                                    </w:pPr>
                                    <w:r>
                                      <w:rPr>
                                        <w:sz w:val="14"/>
                                        <w:lang w:val="vi"/>
                                      </w:rPr>
                                      <w:t xml:space="preserve">27 953 </w:t>
                                    </w:r>
                                  </w:p>
                                </w:tc>
                                <w:tc>
                                  <w:tcPr>
                                    <w:tcW w:w="288" w:type="dxa"/>
                                    <w:vAlign w:val="bottom"/>
                                  </w:tcPr>
                                  <w:p w14:paraId="6B06AE88" w14:textId="77777777" w:rsidR="00F071B5" w:rsidRDefault="00F071B5">
                                    <w:pPr>
                                      <w:rPr>
                                        <w:rFonts w:ascii="Arial" w:hAnsi="Arial" w:cs="Arial"/>
                                        <w:sz w:val="14"/>
                                      </w:rPr>
                                    </w:pPr>
                                    <w:r>
                                      <w:rPr>
                                        <w:sz w:val="14"/>
                                        <w:lang w:val="vi"/>
                                      </w:rPr>
                                      <w:t xml:space="preserve">28 516 </w:t>
                                    </w:r>
                                  </w:p>
                                </w:tc>
                                <w:tc>
                                  <w:tcPr>
                                    <w:tcW w:w="288" w:type="dxa"/>
                                    <w:vAlign w:val="bottom"/>
                                  </w:tcPr>
                                  <w:p w14:paraId="7A62895E" w14:textId="77777777" w:rsidR="00F071B5" w:rsidRDefault="00F071B5">
                                    <w:pPr>
                                      <w:rPr>
                                        <w:rFonts w:ascii="Arial" w:hAnsi="Arial" w:cs="Arial"/>
                                        <w:sz w:val="14"/>
                                      </w:rPr>
                                    </w:pPr>
                                    <w:r>
                                      <w:rPr>
                                        <w:sz w:val="14"/>
                                        <w:lang w:val="vi"/>
                                      </w:rPr>
                                      <w:t xml:space="preserve">29 080 </w:t>
                                    </w:r>
                                  </w:p>
                                </w:tc>
                                <w:tc>
                                  <w:tcPr>
                                    <w:tcW w:w="288" w:type="dxa"/>
                                    <w:vAlign w:val="bottom"/>
                                  </w:tcPr>
                                  <w:p w14:paraId="313CE5FE" w14:textId="77777777" w:rsidR="00F071B5" w:rsidRDefault="00F071B5">
                                    <w:pPr>
                                      <w:rPr>
                                        <w:rFonts w:ascii="Arial" w:hAnsi="Arial" w:cs="Arial"/>
                                        <w:sz w:val="14"/>
                                      </w:rPr>
                                    </w:pPr>
                                    <w:r>
                                      <w:rPr>
                                        <w:sz w:val="14"/>
                                        <w:lang w:val="vi"/>
                                      </w:rPr>
                                      <w:t xml:space="preserve">29 647 </w:t>
                                    </w:r>
                                  </w:p>
                                </w:tc>
                                <w:tc>
                                  <w:tcPr>
                                    <w:tcW w:w="288" w:type="dxa"/>
                                    <w:vAlign w:val="bottom"/>
                                  </w:tcPr>
                                  <w:p w14:paraId="08500B15" w14:textId="77777777" w:rsidR="00F071B5" w:rsidRDefault="00F071B5">
                                    <w:pPr>
                                      <w:rPr>
                                        <w:rFonts w:ascii="Arial" w:hAnsi="Arial" w:cs="Arial"/>
                                        <w:sz w:val="14"/>
                                      </w:rPr>
                                    </w:pPr>
                                    <w:r>
                                      <w:rPr>
                                        <w:sz w:val="14"/>
                                        <w:lang w:val="vi"/>
                                      </w:rPr>
                                      <w:t xml:space="preserve">30 216 </w:t>
                                    </w:r>
                                  </w:p>
                                </w:tc>
                                <w:tc>
                                  <w:tcPr>
                                    <w:tcW w:w="288" w:type="dxa"/>
                                    <w:vAlign w:val="bottom"/>
                                  </w:tcPr>
                                  <w:p w14:paraId="01C5D4E3" w14:textId="77777777" w:rsidR="00F071B5" w:rsidRDefault="00F071B5">
                                    <w:pPr>
                                      <w:rPr>
                                        <w:rFonts w:ascii="Arial" w:hAnsi="Arial" w:cs="Arial"/>
                                        <w:sz w:val="14"/>
                                      </w:rPr>
                                    </w:pPr>
                                    <w:r>
                                      <w:rPr>
                                        <w:sz w:val="14"/>
                                        <w:lang w:val="vi"/>
                                      </w:rPr>
                                      <w:t xml:space="preserve">30 788 </w:t>
                                    </w:r>
                                  </w:p>
                                </w:tc>
                                <w:tc>
                                  <w:tcPr>
                                    <w:tcW w:w="288" w:type="dxa"/>
                                    <w:vAlign w:val="bottom"/>
                                  </w:tcPr>
                                  <w:p w14:paraId="1D84BB0B" w14:textId="77777777" w:rsidR="00F071B5" w:rsidRDefault="00F071B5">
                                    <w:pPr>
                                      <w:rPr>
                                        <w:rFonts w:ascii="Arial" w:hAnsi="Arial" w:cs="Arial"/>
                                        <w:sz w:val="14"/>
                                      </w:rPr>
                                    </w:pPr>
                                    <w:r>
                                      <w:rPr>
                                        <w:sz w:val="14"/>
                                        <w:lang w:val="vi"/>
                                      </w:rPr>
                                      <w:t xml:space="preserve">31 362 </w:t>
                                    </w:r>
                                  </w:p>
                                </w:tc>
                                <w:tc>
                                  <w:tcPr>
                                    <w:tcW w:w="288" w:type="dxa"/>
                                    <w:vAlign w:val="bottom"/>
                                  </w:tcPr>
                                  <w:p w14:paraId="08085FC8" w14:textId="77777777" w:rsidR="00F071B5" w:rsidRDefault="00F071B5">
                                    <w:pPr>
                                      <w:rPr>
                                        <w:rFonts w:ascii="Arial" w:hAnsi="Arial" w:cs="Arial"/>
                                        <w:sz w:val="14"/>
                                      </w:rPr>
                                    </w:pPr>
                                    <w:r>
                                      <w:rPr>
                                        <w:sz w:val="14"/>
                                        <w:lang w:val="vi"/>
                                      </w:rPr>
                                      <w:t xml:space="preserve">31 939 </w:t>
                                    </w:r>
                                  </w:p>
                                </w:tc>
                                <w:tc>
                                  <w:tcPr>
                                    <w:tcW w:w="288" w:type="dxa"/>
                                    <w:vAlign w:val="bottom"/>
                                  </w:tcPr>
                                  <w:p w14:paraId="444F2A69" w14:textId="77777777" w:rsidR="00F071B5" w:rsidRDefault="00F071B5">
                                    <w:pPr>
                                      <w:rPr>
                                        <w:rFonts w:ascii="Arial" w:hAnsi="Arial" w:cs="Arial"/>
                                        <w:sz w:val="14"/>
                                      </w:rPr>
                                    </w:pPr>
                                    <w:r>
                                      <w:rPr>
                                        <w:sz w:val="14"/>
                                        <w:lang w:val="vi"/>
                                      </w:rPr>
                                      <w:t xml:space="preserve">32 519 </w:t>
                                    </w:r>
                                  </w:p>
                                </w:tc>
                                <w:tc>
                                  <w:tcPr>
                                    <w:tcW w:w="144" w:type="dxa"/>
                                    <w:vAlign w:val="bottom"/>
                                  </w:tcPr>
                                  <w:p w14:paraId="2C1AE52C" w14:textId="77777777" w:rsidR="00F071B5" w:rsidRDefault="00F071B5">
                                    <w:pPr>
                                      <w:rPr>
                                        <w:rFonts w:ascii="Arial" w:hAnsi="Arial" w:cs="Arial"/>
                                        <w:sz w:val="10"/>
                                      </w:rPr>
                                    </w:pPr>
                                    <w:r>
                                      <w:rPr>
                                        <w:sz w:val="10"/>
                                        <w:lang w:val="vi"/>
                                      </w:rPr>
                                      <w:t xml:space="preserve">33 102 </w:t>
                                    </w:r>
                                  </w:p>
                                </w:tc>
                              </w:tr>
                              <w:tr w:rsidR="00F071B5" w14:paraId="1124D542" w14:textId="77777777">
                                <w:trPr>
                                  <w:trHeight w:val="270"/>
                                </w:trPr>
                                <w:tc>
                                  <w:tcPr>
                                    <w:tcW w:w="288" w:type="dxa"/>
                                    <w:vAlign w:val="center"/>
                                  </w:tcPr>
                                  <w:p w14:paraId="29C9FA7E" w14:textId="77777777" w:rsidR="00F071B5" w:rsidRDefault="00F071B5">
                                    <w:pPr>
                                      <w:rPr>
                                        <w:rFonts w:ascii="Arial" w:hAnsi="Arial" w:cs="Arial"/>
                                        <w:sz w:val="14"/>
                                      </w:rPr>
                                    </w:pPr>
                                    <w:r>
                                      <w:rPr>
                                        <w:sz w:val="14"/>
                                        <w:lang w:val="vi"/>
                                      </w:rPr>
                                      <w:t xml:space="preserve">600 </w:t>
                                    </w:r>
                                  </w:p>
                                </w:tc>
                                <w:tc>
                                  <w:tcPr>
                                    <w:tcW w:w="288" w:type="dxa"/>
                                    <w:vAlign w:val="center"/>
                                  </w:tcPr>
                                  <w:p w14:paraId="449B7735" w14:textId="77777777" w:rsidR="00F071B5" w:rsidRDefault="00F071B5">
                                    <w:pPr>
                                      <w:rPr>
                                        <w:rFonts w:ascii="Arial" w:hAnsi="Arial" w:cs="Arial"/>
                                        <w:sz w:val="14"/>
                                      </w:rPr>
                                    </w:pPr>
                                    <w:r>
                                      <w:rPr>
                                        <w:sz w:val="14"/>
                                        <w:lang w:val="vi"/>
                                      </w:rPr>
                                      <w:t xml:space="preserve">33 102 </w:t>
                                    </w:r>
                                  </w:p>
                                </w:tc>
                                <w:tc>
                                  <w:tcPr>
                                    <w:tcW w:w="288" w:type="dxa"/>
                                    <w:vAlign w:val="center"/>
                                  </w:tcPr>
                                  <w:p w14:paraId="1B391861" w14:textId="77777777" w:rsidR="00F071B5" w:rsidRDefault="00F071B5">
                                    <w:pPr>
                                      <w:rPr>
                                        <w:rFonts w:ascii="Arial" w:hAnsi="Arial" w:cs="Arial"/>
                                        <w:sz w:val="14"/>
                                      </w:rPr>
                                    </w:pPr>
                                    <w:r>
                                      <w:rPr>
                                        <w:sz w:val="14"/>
                                        <w:lang w:val="vi"/>
                                      </w:rPr>
                                      <w:t xml:space="preserve">33 689 </w:t>
                                    </w:r>
                                  </w:p>
                                </w:tc>
                                <w:tc>
                                  <w:tcPr>
                                    <w:tcW w:w="288" w:type="dxa"/>
                                    <w:vAlign w:val="center"/>
                                  </w:tcPr>
                                  <w:p w14:paraId="7868F8D5" w14:textId="77777777" w:rsidR="00F071B5" w:rsidRDefault="00F071B5">
                                    <w:pPr>
                                      <w:rPr>
                                        <w:rFonts w:ascii="Arial" w:hAnsi="Arial" w:cs="Arial"/>
                                        <w:sz w:val="14"/>
                                      </w:rPr>
                                    </w:pPr>
                                    <w:r>
                                      <w:rPr>
                                        <w:sz w:val="14"/>
                                        <w:lang w:val="vi"/>
                                      </w:rPr>
                                      <w:t xml:space="preserve">34 279 </w:t>
                                    </w:r>
                                  </w:p>
                                </w:tc>
                                <w:tc>
                                  <w:tcPr>
                                    <w:tcW w:w="288" w:type="dxa"/>
                                    <w:vAlign w:val="center"/>
                                  </w:tcPr>
                                  <w:p w14:paraId="6E1EFB09" w14:textId="77777777" w:rsidR="00F071B5" w:rsidRDefault="00F071B5">
                                    <w:pPr>
                                      <w:rPr>
                                        <w:rFonts w:ascii="Arial" w:hAnsi="Arial" w:cs="Arial"/>
                                        <w:sz w:val="14"/>
                                      </w:rPr>
                                    </w:pPr>
                                    <w:r>
                                      <w:rPr>
                                        <w:sz w:val="14"/>
                                        <w:lang w:val="vi"/>
                                      </w:rPr>
                                      <w:t xml:space="preserve">34 873 </w:t>
                                    </w:r>
                                  </w:p>
                                </w:tc>
                                <w:tc>
                                  <w:tcPr>
                                    <w:tcW w:w="288" w:type="dxa"/>
                                    <w:vAlign w:val="center"/>
                                  </w:tcPr>
                                  <w:p w14:paraId="35918B9F" w14:textId="77777777" w:rsidR="00F071B5" w:rsidRDefault="00F071B5">
                                    <w:pPr>
                                      <w:rPr>
                                        <w:rFonts w:ascii="Arial" w:hAnsi="Arial" w:cs="Arial"/>
                                        <w:sz w:val="14"/>
                                      </w:rPr>
                                    </w:pPr>
                                    <w:r>
                                      <w:rPr>
                                        <w:sz w:val="14"/>
                                        <w:lang w:val="vi"/>
                                      </w:rPr>
                                      <w:t xml:space="preserve">35 470 </w:t>
                                    </w:r>
                                  </w:p>
                                </w:tc>
                                <w:tc>
                                  <w:tcPr>
                                    <w:tcW w:w="288" w:type="dxa"/>
                                    <w:vAlign w:val="center"/>
                                  </w:tcPr>
                                  <w:p w14:paraId="2BA61646" w14:textId="77777777" w:rsidR="00F071B5" w:rsidRDefault="00F071B5">
                                    <w:pPr>
                                      <w:rPr>
                                        <w:rFonts w:ascii="Arial" w:hAnsi="Arial" w:cs="Arial"/>
                                        <w:sz w:val="14"/>
                                      </w:rPr>
                                    </w:pPr>
                                    <w:r>
                                      <w:rPr>
                                        <w:sz w:val="14"/>
                                        <w:lang w:val="vi"/>
                                      </w:rPr>
                                      <w:t xml:space="preserve">36 071 </w:t>
                                    </w:r>
                                  </w:p>
                                </w:tc>
                                <w:tc>
                                  <w:tcPr>
                                    <w:tcW w:w="288" w:type="dxa"/>
                                    <w:vAlign w:val="center"/>
                                  </w:tcPr>
                                  <w:p w14:paraId="1DB14829" w14:textId="77777777" w:rsidR="00F071B5" w:rsidRDefault="00F071B5">
                                    <w:pPr>
                                      <w:rPr>
                                        <w:rFonts w:ascii="Arial" w:hAnsi="Arial" w:cs="Arial"/>
                                        <w:sz w:val="14"/>
                                      </w:rPr>
                                    </w:pPr>
                                    <w:r>
                                      <w:rPr>
                                        <w:sz w:val="14"/>
                                        <w:lang w:val="vi"/>
                                      </w:rPr>
                                      <w:t xml:space="preserve">36 675 </w:t>
                                    </w:r>
                                  </w:p>
                                </w:tc>
                                <w:tc>
                                  <w:tcPr>
                                    <w:tcW w:w="288" w:type="dxa"/>
                                    <w:vAlign w:val="center"/>
                                  </w:tcPr>
                                  <w:p w14:paraId="352A005F" w14:textId="77777777" w:rsidR="00F071B5" w:rsidRDefault="00F071B5">
                                    <w:pPr>
                                      <w:rPr>
                                        <w:rFonts w:ascii="Arial" w:hAnsi="Arial" w:cs="Arial"/>
                                        <w:sz w:val="14"/>
                                      </w:rPr>
                                    </w:pPr>
                                    <w:r>
                                      <w:rPr>
                                        <w:sz w:val="14"/>
                                        <w:lang w:val="vi"/>
                                      </w:rPr>
                                      <w:t xml:space="preserve">37 284 </w:t>
                                    </w:r>
                                  </w:p>
                                </w:tc>
                                <w:tc>
                                  <w:tcPr>
                                    <w:tcW w:w="288" w:type="dxa"/>
                                    <w:vAlign w:val="center"/>
                                  </w:tcPr>
                                  <w:p w14:paraId="275D0E2F" w14:textId="77777777" w:rsidR="00F071B5" w:rsidRDefault="00F071B5">
                                    <w:pPr>
                                      <w:rPr>
                                        <w:rFonts w:ascii="Arial" w:hAnsi="Arial" w:cs="Arial"/>
                                        <w:sz w:val="14"/>
                                      </w:rPr>
                                    </w:pPr>
                                    <w:r>
                                      <w:rPr>
                                        <w:sz w:val="14"/>
                                        <w:lang w:val="vi"/>
                                      </w:rPr>
                                      <w:t xml:space="preserve">37 896 </w:t>
                                    </w:r>
                                  </w:p>
                                </w:tc>
                                <w:tc>
                                  <w:tcPr>
                                    <w:tcW w:w="288" w:type="dxa"/>
                                    <w:vAlign w:val="center"/>
                                  </w:tcPr>
                                  <w:p w14:paraId="37F5FA77" w14:textId="77777777" w:rsidR="00F071B5" w:rsidRDefault="00F071B5">
                                    <w:pPr>
                                      <w:rPr>
                                        <w:rFonts w:ascii="Arial" w:hAnsi="Arial" w:cs="Arial"/>
                                        <w:sz w:val="14"/>
                                      </w:rPr>
                                    </w:pPr>
                                    <w:r>
                                      <w:rPr>
                                        <w:sz w:val="14"/>
                                        <w:lang w:val="vi"/>
                                      </w:rPr>
                                      <w:t xml:space="preserve">38 512 </w:t>
                                    </w:r>
                                  </w:p>
                                </w:tc>
                                <w:tc>
                                  <w:tcPr>
                                    <w:tcW w:w="144" w:type="dxa"/>
                                    <w:vAlign w:val="center"/>
                                  </w:tcPr>
                                  <w:p w14:paraId="72967574" w14:textId="77777777" w:rsidR="00F071B5" w:rsidRDefault="00F071B5">
                                    <w:pPr>
                                      <w:rPr>
                                        <w:rFonts w:ascii="Arial" w:hAnsi="Arial" w:cs="Arial"/>
                                        <w:sz w:val="14"/>
                                      </w:rPr>
                                    </w:pPr>
                                    <w:r>
                                      <w:rPr>
                                        <w:sz w:val="14"/>
                                        <w:lang w:val="vi"/>
                                      </w:rPr>
                                      <w:t xml:space="preserve">39 132 </w:t>
                                    </w:r>
                                  </w:p>
                                </w:tc>
                              </w:tr>
                              <w:tr w:rsidR="00F071B5" w14:paraId="562A9FED" w14:textId="77777777">
                                <w:trPr>
                                  <w:trHeight w:val="270"/>
                                </w:trPr>
                                <w:tc>
                                  <w:tcPr>
                                    <w:tcW w:w="288" w:type="dxa"/>
                                    <w:vAlign w:val="center"/>
                                  </w:tcPr>
                                  <w:p w14:paraId="4D161107" w14:textId="77777777" w:rsidR="00F071B5" w:rsidRDefault="00F071B5">
                                    <w:pPr>
                                      <w:rPr>
                                        <w:rFonts w:ascii="Arial" w:hAnsi="Arial" w:cs="Arial"/>
                                        <w:sz w:val="14"/>
                                      </w:rPr>
                                    </w:pPr>
                                    <w:r>
                                      <w:rPr>
                                        <w:sz w:val="14"/>
                                        <w:lang w:val="vi"/>
                                      </w:rPr>
                                      <w:t xml:space="preserve">700 </w:t>
                                    </w:r>
                                  </w:p>
                                </w:tc>
                                <w:tc>
                                  <w:tcPr>
                                    <w:tcW w:w="288" w:type="dxa"/>
                                    <w:vAlign w:val="center"/>
                                  </w:tcPr>
                                  <w:p w14:paraId="62982164" w14:textId="77777777" w:rsidR="00F071B5" w:rsidRDefault="00F071B5">
                                    <w:pPr>
                                      <w:rPr>
                                        <w:rFonts w:ascii="Arial" w:hAnsi="Arial" w:cs="Arial"/>
                                        <w:sz w:val="14"/>
                                      </w:rPr>
                                    </w:pPr>
                                    <w:r>
                                      <w:rPr>
                                        <w:sz w:val="14"/>
                                        <w:lang w:val="vi"/>
                                      </w:rPr>
                                      <w:t xml:space="preserve">39 132 </w:t>
                                    </w:r>
                                  </w:p>
                                </w:tc>
                                <w:tc>
                                  <w:tcPr>
                                    <w:tcW w:w="288" w:type="dxa"/>
                                    <w:vAlign w:val="center"/>
                                  </w:tcPr>
                                  <w:p w14:paraId="0145F018" w14:textId="77777777" w:rsidR="00F071B5" w:rsidRDefault="00F071B5">
                                    <w:pPr>
                                      <w:rPr>
                                        <w:rFonts w:ascii="Arial" w:hAnsi="Arial" w:cs="Arial"/>
                                        <w:sz w:val="14"/>
                                      </w:rPr>
                                    </w:pPr>
                                    <w:r>
                                      <w:rPr>
                                        <w:sz w:val="14"/>
                                        <w:lang w:val="vi"/>
                                      </w:rPr>
                                      <w:t xml:space="preserve">39 755 </w:t>
                                    </w:r>
                                  </w:p>
                                </w:tc>
                                <w:tc>
                                  <w:tcPr>
                                    <w:tcW w:w="288" w:type="dxa"/>
                                    <w:vAlign w:val="center"/>
                                  </w:tcPr>
                                  <w:p w14:paraId="7318785F" w14:textId="77777777" w:rsidR="00F071B5" w:rsidRDefault="00F071B5">
                                    <w:pPr>
                                      <w:rPr>
                                        <w:rFonts w:ascii="Arial" w:hAnsi="Arial" w:cs="Arial"/>
                                        <w:sz w:val="14"/>
                                      </w:rPr>
                                    </w:pPr>
                                    <w:r>
                                      <w:rPr>
                                        <w:sz w:val="14"/>
                                        <w:lang w:val="vi"/>
                                      </w:rPr>
                                      <w:t xml:space="preserve">40 382 </w:t>
                                    </w:r>
                                  </w:p>
                                </w:tc>
                                <w:tc>
                                  <w:tcPr>
                                    <w:tcW w:w="288" w:type="dxa"/>
                                    <w:vAlign w:val="center"/>
                                  </w:tcPr>
                                  <w:p w14:paraId="0CCEC270" w14:textId="77777777" w:rsidR="00F071B5" w:rsidRDefault="00F071B5">
                                    <w:pPr>
                                      <w:rPr>
                                        <w:rFonts w:ascii="Arial" w:hAnsi="Arial" w:cs="Arial"/>
                                        <w:sz w:val="14"/>
                                      </w:rPr>
                                    </w:pPr>
                                    <w:r>
                                      <w:rPr>
                                        <w:sz w:val="14"/>
                                        <w:lang w:val="vi"/>
                                      </w:rPr>
                                      <w:t xml:space="preserve">41 012 </w:t>
                                    </w:r>
                                  </w:p>
                                </w:tc>
                                <w:tc>
                                  <w:tcPr>
                                    <w:tcW w:w="288" w:type="dxa"/>
                                    <w:vAlign w:val="center"/>
                                  </w:tcPr>
                                  <w:p w14:paraId="7305ED52" w14:textId="77777777" w:rsidR="00F071B5" w:rsidRDefault="00F071B5">
                                    <w:pPr>
                                      <w:rPr>
                                        <w:rFonts w:ascii="Arial" w:hAnsi="Arial" w:cs="Arial"/>
                                        <w:sz w:val="14"/>
                                      </w:rPr>
                                    </w:pPr>
                                    <w:r>
                                      <w:rPr>
                                        <w:sz w:val="14"/>
                                        <w:lang w:val="vi"/>
                                      </w:rPr>
                                      <w:t xml:space="preserve">41 645 </w:t>
                                    </w:r>
                                  </w:p>
                                </w:tc>
                                <w:tc>
                                  <w:tcPr>
                                    <w:tcW w:w="288" w:type="dxa"/>
                                    <w:vAlign w:val="center"/>
                                  </w:tcPr>
                                  <w:p w14:paraId="456E4A31" w14:textId="77777777" w:rsidR="00F071B5" w:rsidRDefault="00F071B5">
                                    <w:pPr>
                                      <w:rPr>
                                        <w:rFonts w:ascii="Arial" w:hAnsi="Arial" w:cs="Arial"/>
                                        <w:sz w:val="14"/>
                                      </w:rPr>
                                    </w:pPr>
                                    <w:r>
                                      <w:rPr>
                                        <w:sz w:val="14"/>
                                        <w:lang w:val="vi"/>
                                      </w:rPr>
                                      <w:t xml:space="preserve">42 281 </w:t>
                                    </w:r>
                                  </w:p>
                                </w:tc>
                                <w:tc>
                                  <w:tcPr>
                                    <w:tcW w:w="288" w:type="dxa"/>
                                    <w:vAlign w:val="center"/>
                                  </w:tcPr>
                                  <w:p w14:paraId="332106C1" w14:textId="77777777" w:rsidR="00F071B5" w:rsidRDefault="00F071B5">
                                    <w:pPr>
                                      <w:rPr>
                                        <w:rFonts w:ascii="Arial" w:hAnsi="Arial" w:cs="Arial"/>
                                        <w:sz w:val="14"/>
                                      </w:rPr>
                                    </w:pPr>
                                    <w:r>
                                      <w:rPr>
                                        <w:sz w:val="14"/>
                                        <w:lang w:val="vi"/>
                                      </w:rPr>
                                      <w:t xml:space="preserve">42 919 </w:t>
                                    </w:r>
                                  </w:p>
                                </w:tc>
                                <w:tc>
                                  <w:tcPr>
                                    <w:tcW w:w="288" w:type="dxa"/>
                                    <w:vAlign w:val="center"/>
                                  </w:tcPr>
                                  <w:p w14:paraId="150CE27F" w14:textId="77777777" w:rsidR="00F071B5" w:rsidRDefault="00F071B5">
                                    <w:pPr>
                                      <w:rPr>
                                        <w:rFonts w:ascii="Arial" w:hAnsi="Arial" w:cs="Arial"/>
                                        <w:sz w:val="14"/>
                                      </w:rPr>
                                    </w:pPr>
                                    <w:r>
                                      <w:rPr>
                                        <w:sz w:val="14"/>
                                        <w:lang w:val="vi"/>
                                      </w:rPr>
                                      <w:t xml:space="preserve">43 559 </w:t>
                                    </w:r>
                                  </w:p>
                                </w:tc>
                                <w:tc>
                                  <w:tcPr>
                                    <w:tcW w:w="288" w:type="dxa"/>
                                    <w:vAlign w:val="center"/>
                                  </w:tcPr>
                                  <w:p w14:paraId="2A59E772" w14:textId="77777777" w:rsidR="00F071B5" w:rsidRDefault="00F071B5">
                                    <w:pPr>
                                      <w:rPr>
                                        <w:rFonts w:ascii="Arial" w:hAnsi="Arial" w:cs="Arial"/>
                                        <w:sz w:val="14"/>
                                      </w:rPr>
                                    </w:pPr>
                                    <w:r>
                                      <w:rPr>
                                        <w:sz w:val="14"/>
                                        <w:lang w:val="vi"/>
                                      </w:rPr>
                                      <w:t xml:space="preserve">44 203 </w:t>
                                    </w:r>
                                  </w:p>
                                </w:tc>
                                <w:tc>
                                  <w:tcPr>
                                    <w:tcW w:w="288" w:type="dxa"/>
                                    <w:vAlign w:val="center"/>
                                  </w:tcPr>
                                  <w:p w14:paraId="5610DAED" w14:textId="77777777" w:rsidR="00F071B5" w:rsidRDefault="00F071B5">
                                    <w:pPr>
                                      <w:rPr>
                                        <w:rFonts w:ascii="Arial" w:hAnsi="Arial" w:cs="Arial"/>
                                        <w:sz w:val="14"/>
                                      </w:rPr>
                                    </w:pPr>
                                    <w:r>
                                      <w:rPr>
                                        <w:sz w:val="14"/>
                                        <w:lang w:val="vi"/>
                                      </w:rPr>
                                      <w:t xml:space="preserve">44 848 </w:t>
                                    </w:r>
                                  </w:p>
                                </w:tc>
                                <w:tc>
                                  <w:tcPr>
                                    <w:tcW w:w="144" w:type="dxa"/>
                                    <w:vAlign w:val="center"/>
                                  </w:tcPr>
                                  <w:p w14:paraId="5FABA01F" w14:textId="77777777" w:rsidR="00F071B5" w:rsidRDefault="00F071B5">
                                    <w:pPr>
                                      <w:rPr>
                                        <w:rFonts w:ascii="Arial" w:hAnsi="Arial" w:cs="Arial"/>
                                        <w:sz w:val="14"/>
                                      </w:rPr>
                                    </w:pPr>
                                    <w:r>
                                      <w:rPr>
                                        <w:sz w:val="14"/>
                                        <w:lang w:val="vi"/>
                                      </w:rPr>
                                      <w:t xml:space="preserve">45 494 </w:t>
                                    </w:r>
                                  </w:p>
                                </w:tc>
                              </w:tr>
                              <w:tr w:rsidR="00F071B5" w14:paraId="7F6C5AE8" w14:textId="77777777">
                                <w:trPr>
                                  <w:trHeight w:val="270"/>
                                </w:trPr>
                                <w:tc>
                                  <w:tcPr>
                                    <w:tcW w:w="288" w:type="dxa"/>
                                    <w:vAlign w:val="center"/>
                                  </w:tcPr>
                                  <w:p w14:paraId="3C4618B2" w14:textId="77777777" w:rsidR="00F071B5" w:rsidRDefault="00F071B5">
                                    <w:pPr>
                                      <w:rPr>
                                        <w:rFonts w:ascii="Arial" w:hAnsi="Arial" w:cs="Arial"/>
                                        <w:sz w:val="14"/>
                                      </w:rPr>
                                    </w:pPr>
                                    <w:r>
                                      <w:rPr>
                                        <w:sz w:val="14"/>
                                        <w:lang w:val="vi"/>
                                      </w:rPr>
                                      <w:t xml:space="preserve">800 </w:t>
                                    </w:r>
                                  </w:p>
                                </w:tc>
                                <w:tc>
                                  <w:tcPr>
                                    <w:tcW w:w="288" w:type="dxa"/>
                                    <w:vAlign w:val="center"/>
                                  </w:tcPr>
                                  <w:p w14:paraId="682E3715" w14:textId="77777777" w:rsidR="00F071B5" w:rsidRDefault="00F071B5">
                                    <w:pPr>
                                      <w:rPr>
                                        <w:rFonts w:ascii="Arial" w:hAnsi="Arial" w:cs="Arial"/>
                                        <w:sz w:val="14"/>
                                      </w:rPr>
                                    </w:pPr>
                                    <w:r>
                                      <w:rPr>
                                        <w:sz w:val="14"/>
                                        <w:lang w:val="vi"/>
                                      </w:rPr>
                                      <w:t xml:space="preserve">45 494 </w:t>
                                    </w:r>
                                  </w:p>
                                </w:tc>
                                <w:tc>
                                  <w:tcPr>
                                    <w:tcW w:w="288" w:type="dxa"/>
                                    <w:vAlign w:val="center"/>
                                  </w:tcPr>
                                  <w:p w14:paraId="50041956" w14:textId="77777777" w:rsidR="00F071B5" w:rsidRDefault="00F071B5">
                                    <w:pPr>
                                      <w:rPr>
                                        <w:rFonts w:ascii="Arial" w:hAnsi="Arial" w:cs="Arial"/>
                                        <w:sz w:val="14"/>
                                      </w:rPr>
                                    </w:pPr>
                                    <w:r>
                                      <w:rPr>
                                        <w:sz w:val="14"/>
                                        <w:lang w:val="vi"/>
                                      </w:rPr>
                                      <w:t xml:space="preserve">46 141 </w:t>
                                    </w:r>
                                  </w:p>
                                </w:tc>
                                <w:tc>
                                  <w:tcPr>
                                    <w:tcW w:w="288" w:type="dxa"/>
                                    <w:vAlign w:val="center"/>
                                  </w:tcPr>
                                  <w:p w14:paraId="484CE9FC" w14:textId="77777777" w:rsidR="00F071B5" w:rsidRDefault="00F071B5">
                                    <w:pPr>
                                      <w:rPr>
                                        <w:rFonts w:ascii="Arial" w:hAnsi="Arial" w:cs="Arial"/>
                                        <w:sz w:val="14"/>
                                      </w:rPr>
                                    </w:pPr>
                                    <w:r>
                                      <w:rPr>
                                        <w:sz w:val="14"/>
                                        <w:lang w:val="vi"/>
                                      </w:rPr>
                                      <w:t xml:space="preserve">46 786 </w:t>
                                    </w:r>
                                  </w:p>
                                </w:tc>
                                <w:tc>
                                  <w:tcPr>
                                    <w:tcW w:w="288" w:type="dxa"/>
                                    <w:vAlign w:val="center"/>
                                  </w:tcPr>
                                  <w:p w14:paraId="49B9380C" w14:textId="77777777" w:rsidR="00F071B5" w:rsidRDefault="00F071B5">
                                    <w:pPr>
                                      <w:rPr>
                                        <w:rFonts w:ascii="Arial" w:hAnsi="Arial" w:cs="Arial"/>
                                        <w:sz w:val="14"/>
                                      </w:rPr>
                                    </w:pPr>
                                    <w:r>
                                      <w:rPr>
                                        <w:sz w:val="14"/>
                                        <w:lang w:val="vi"/>
                                      </w:rPr>
                                      <w:t xml:space="preserve">47 431 </w:t>
                                    </w:r>
                                  </w:p>
                                </w:tc>
                                <w:tc>
                                  <w:tcPr>
                                    <w:tcW w:w="288" w:type="dxa"/>
                                    <w:vAlign w:val="center"/>
                                  </w:tcPr>
                                  <w:p w14:paraId="61A7F37B" w14:textId="77777777" w:rsidR="00F071B5" w:rsidRDefault="00F071B5">
                                    <w:pPr>
                                      <w:rPr>
                                        <w:rFonts w:ascii="Arial" w:hAnsi="Arial" w:cs="Arial"/>
                                        <w:sz w:val="14"/>
                                      </w:rPr>
                                    </w:pPr>
                                    <w:r>
                                      <w:rPr>
                                        <w:sz w:val="14"/>
                                        <w:lang w:val="vi"/>
                                      </w:rPr>
                                      <w:t xml:space="preserve">48 074 </w:t>
                                    </w:r>
                                  </w:p>
                                </w:tc>
                                <w:tc>
                                  <w:tcPr>
                                    <w:tcW w:w="288" w:type="dxa"/>
                                    <w:vAlign w:val="center"/>
                                  </w:tcPr>
                                  <w:p w14:paraId="0334AEB2" w14:textId="77777777" w:rsidR="00F071B5" w:rsidRDefault="00F071B5">
                                    <w:pPr>
                                      <w:rPr>
                                        <w:rFonts w:ascii="Arial" w:hAnsi="Arial" w:cs="Arial"/>
                                        <w:sz w:val="14"/>
                                      </w:rPr>
                                    </w:pPr>
                                    <w:r>
                                      <w:rPr>
                                        <w:sz w:val="14"/>
                                        <w:lang w:val="vi"/>
                                      </w:rPr>
                                      <w:t xml:space="preserve">48 715 </w:t>
                                    </w:r>
                                  </w:p>
                                </w:tc>
                                <w:tc>
                                  <w:tcPr>
                                    <w:tcW w:w="288" w:type="dxa"/>
                                    <w:vAlign w:val="center"/>
                                  </w:tcPr>
                                  <w:p w14:paraId="171EA38E" w14:textId="77777777" w:rsidR="00F071B5" w:rsidRDefault="00F071B5">
                                    <w:pPr>
                                      <w:rPr>
                                        <w:rFonts w:ascii="Arial" w:hAnsi="Arial" w:cs="Arial"/>
                                        <w:sz w:val="14"/>
                                      </w:rPr>
                                    </w:pPr>
                                    <w:r>
                                      <w:rPr>
                                        <w:sz w:val="14"/>
                                        <w:lang w:val="vi"/>
                                      </w:rPr>
                                      <w:t xml:space="preserve">49 353 </w:t>
                                    </w:r>
                                  </w:p>
                                </w:tc>
                                <w:tc>
                                  <w:tcPr>
                                    <w:tcW w:w="288" w:type="dxa"/>
                                    <w:vAlign w:val="center"/>
                                  </w:tcPr>
                                  <w:p w14:paraId="0D753D9B" w14:textId="77777777" w:rsidR="00F071B5" w:rsidRDefault="00F071B5">
                                    <w:pPr>
                                      <w:rPr>
                                        <w:rFonts w:ascii="Arial" w:hAnsi="Arial" w:cs="Arial"/>
                                        <w:sz w:val="14"/>
                                      </w:rPr>
                                    </w:pPr>
                                    <w:r>
                                      <w:rPr>
                                        <w:sz w:val="14"/>
                                        <w:lang w:val="vi"/>
                                      </w:rPr>
                                      <w:t xml:space="preserve">49 989 </w:t>
                                    </w:r>
                                  </w:p>
                                </w:tc>
                                <w:tc>
                                  <w:tcPr>
                                    <w:tcW w:w="288" w:type="dxa"/>
                                    <w:vAlign w:val="center"/>
                                  </w:tcPr>
                                  <w:p w14:paraId="65C92492" w14:textId="77777777" w:rsidR="00F071B5" w:rsidRDefault="00F071B5">
                                    <w:pPr>
                                      <w:rPr>
                                        <w:rFonts w:ascii="Arial" w:hAnsi="Arial" w:cs="Arial"/>
                                        <w:sz w:val="14"/>
                                      </w:rPr>
                                    </w:pPr>
                                    <w:r>
                                      <w:rPr>
                                        <w:sz w:val="14"/>
                                        <w:lang w:val="vi"/>
                                      </w:rPr>
                                      <w:t xml:space="preserve">50 622 </w:t>
                                    </w:r>
                                  </w:p>
                                </w:tc>
                                <w:tc>
                                  <w:tcPr>
                                    <w:tcW w:w="288" w:type="dxa"/>
                                    <w:vAlign w:val="center"/>
                                  </w:tcPr>
                                  <w:p w14:paraId="708CD6E5" w14:textId="77777777" w:rsidR="00F071B5" w:rsidRDefault="00F071B5">
                                    <w:pPr>
                                      <w:rPr>
                                        <w:rFonts w:ascii="Arial" w:hAnsi="Arial" w:cs="Arial"/>
                                        <w:sz w:val="14"/>
                                      </w:rPr>
                                    </w:pPr>
                                    <w:r>
                                      <w:rPr>
                                        <w:sz w:val="14"/>
                                        <w:lang w:val="vi"/>
                                      </w:rPr>
                                      <w:t xml:space="preserve">51 251 </w:t>
                                    </w:r>
                                  </w:p>
                                </w:tc>
                                <w:tc>
                                  <w:tcPr>
                                    <w:tcW w:w="144" w:type="dxa"/>
                                    <w:vAlign w:val="center"/>
                                  </w:tcPr>
                                  <w:p w14:paraId="661CF192" w14:textId="77777777" w:rsidR="00F071B5" w:rsidRDefault="00F071B5">
                                    <w:pPr>
                                      <w:rPr>
                                        <w:rFonts w:ascii="Arial" w:hAnsi="Arial" w:cs="Arial"/>
                                        <w:sz w:val="14"/>
                                      </w:rPr>
                                    </w:pPr>
                                    <w:r>
                                      <w:rPr>
                                        <w:sz w:val="14"/>
                                        <w:lang w:val="vi"/>
                                      </w:rPr>
                                      <w:t xml:space="preserve">51 877 </w:t>
                                    </w:r>
                                  </w:p>
                                </w:tc>
                              </w:tr>
                              <w:tr w:rsidR="00F071B5" w14:paraId="479CD35E" w14:textId="77777777">
                                <w:trPr>
                                  <w:trHeight w:val="195"/>
                                </w:trPr>
                                <w:tc>
                                  <w:tcPr>
                                    <w:tcW w:w="288" w:type="dxa"/>
                                    <w:vAlign w:val="bottom"/>
                                  </w:tcPr>
                                  <w:p w14:paraId="7AE8738F" w14:textId="77777777" w:rsidR="00F071B5" w:rsidRDefault="00F071B5">
                                    <w:pPr>
                                      <w:rPr>
                                        <w:rFonts w:ascii="Arial" w:hAnsi="Arial" w:cs="Arial"/>
                                        <w:sz w:val="14"/>
                                      </w:rPr>
                                    </w:pPr>
                                    <w:r>
                                      <w:rPr>
                                        <w:sz w:val="14"/>
                                        <w:lang w:val="vi"/>
                                      </w:rPr>
                                      <w:t xml:space="preserve">900 </w:t>
                                    </w:r>
                                  </w:p>
                                </w:tc>
                                <w:tc>
                                  <w:tcPr>
                                    <w:tcW w:w="288" w:type="dxa"/>
                                    <w:vAlign w:val="bottom"/>
                                  </w:tcPr>
                                  <w:p w14:paraId="42A629C3" w14:textId="77777777" w:rsidR="00F071B5" w:rsidRDefault="00F071B5">
                                    <w:pPr>
                                      <w:rPr>
                                        <w:rFonts w:ascii="Arial" w:hAnsi="Arial" w:cs="Arial"/>
                                        <w:sz w:val="14"/>
                                      </w:rPr>
                                    </w:pPr>
                                    <w:r>
                                      <w:rPr>
                                        <w:sz w:val="14"/>
                                        <w:lang w:val="vi"/>
                                      </w:rPr>
                                      <w:t xml:space="preserve">51 877 </w:t>
                                    </w:r>
                                  </w:p>
                                </w:tc>
                                <w:tc>
                                  <w:tcPr>
                                    <w:tcW w:w="288" w:type="dxa"/>
                                    <w:vAlign w:val="bottom"/>
                                  </w:tcPr>
                                  <w:p w14:paraId="7B9CFE92" w14:textId="77777777" w:rsidR="00F071B5" w:rsidRDefault="00F071B5">
                                    <w:pPr>
                                      <w:rPr>
                                        <w:rFonts w:ascii="Arial" w:hAnsi="Arial" w:cs="Arial"/>
                                        <w:sz w:val="14"/>
                                      </w:rPr>
                                    </w:pPr>
                                    <w:r>
                                      <w:rPr>
                                        <w:sz w:val="14"/>
                                        <w:lang w:val="vi"/>
                                      </w:rPr>
                                      <w:t xml:space="preserve">52 500 </w:t>
                                    </w:r>
                                  </w:p>
                                </w:tc>
                                <w:tc>
                                  <w:tcPr>
                                    <w:tcW w:w="288" w:type="dxa"/>
                                    <w:vAlign w:val="bottom"/>
                                  </w:tcPr>
                                  <w:p w14:paraId="50DF13FC" w14:textId="77777777" w:rsidR="00F071B5" w:rsidRDefault="00F071B5">
                                    <w:pPr>
                                      <w:rPr>
                                        <w:rFonts w:ascii="Arial" w:hAnsi="Arial" w:cs="Arial"/>
                                        <w:sz w:val="14"/>
                                      </w:rPr>
                                    </w:pPr>
                                    <w:r>
                                      <w:rPr>
                                        <w:sz w:val="14"/>
                                        <w:lang w:val="vi"/>
                                      </w:rPr>
                                      <w:t xml:space="preserve">53 119 </w:t>
                                    </w:r>
                                  </w:p>
                                </w:tc>
                                <w:tc>
                                  <w:tcPr>
                                    <w:tcW w:w="288" w:type="dxa"/>
                                    <w:vAlign w:val="bottom"/>
                                  </w:tcPr>
                                  <w:p w14:paraId="190E8896" w14:textId="77777777" w:rsidR="00F071B5" w:rsidRDefault="00F071B5">
                                    <w:pPr>
                                      <w:rPr>
                                        <w:rFonts w:ascii="Arial" w:hAnsi="Arial" w:cs="Arial"/>
                                        <w:sz w:val="14"/>
                                      </w:rPr>
                                    </w:pPr>
                                    <w:r>
                                      <w:rPr>
                                        <w:sz w:val="14"/>
                                        <w:lang w:val="vi"/>
                                      </w:rPr>
                                      <w:t xml:space="preserve">53 735 </w:t>
                                    </w:r>
                                  </w:p>
                                </w:tc>
                                <w:tc>
                                  <w:tcPr>
                                    <w:tcW w:w="288" w:type="dxa"/>
                                    <w:vAlign w:val="bottom"/>
                                  </w:tcPr>
                                  <w:p w14:paraId="5D9A9465" w14:textId="77777777" w:rsidR="00F071B5" w:rsidRDefault="00F071B5">
                                    <w:pPr>
                                      <w:rPr>
                                        <w:rFonts w:ascii="Arial" w:hAnsi="Arial" w:cs="Arial"/>
                                        <w:sz w:val="14"/>
                                      </w:rPr>
                                    </w:pPr>
                                    <w:r>
                                      <w:rPr>
                                        <w:sz w:val="14"/>
                                        <w:lang w:val="vi"/>
                                      </w:rPr>
                                      <w:t xml:space="preserve">54 347 </w:t>
                                    </w:r>
                                  </w:p>
                                </w:tc>
                                <w:tc>
                                  <w:tcPr>
                                    <w:tcW w:w="288" w:type="dxa"/>
                                    <w:vAlign w:val="bottom"/>
                                  </w:tcPr>
                                  <w:p w14:paraId="0E3BBF7C" w14:textId="77777777" w:rsidR="00F071B5" w:rsidRDefault="00F071B5">
                                    <w:pPr>
                                      <w:rPr>
                                        <w:rFonts w:ascii="Arial" w:hAnsi="Arial" w:cs="Arial"/>
                                        <w:sz w:val="14"/>
                                      </w:rPr>
                                    </w:pPr>
                                    <w:r>
                                      <w:rPr>
                                        <w:sz w:val="14"/>
                                        <w:lang w:val="vi"/>
                                      </w:rPr>
                                      <w:t xml:space="preserve">54 956 </w:t>
                                    </w:r>
                                  </w:p>
                                </w:tc>
                                <w:tc>
                                  <w:tcPr>
                                    <w:tcW w:w="288" w:type="dxa"/>
                                    <w:vAlign w:val="bottom"/>
                                  </w:tcPr>
                                  <w:p w14:paraId="252DB4E4" w14:textId="77777777" w:rsidR="00F071B5" w:rsidRDefault="00F071B5">
                                    <w:pPr>
                                      <w:rPr>
                                        <w:rFonts w:ascii="Arial" w:hAnsi="Arial" w:cs="Arial"/>
                                        <w:sz w:val="14"/>
                                      </w:rPr>
                                    </w:pPr>
                                    <w:r>
                                      <w:rPr>
                                        <w:sz w:val="14"/>
                                        <w:lang w:val="vi"/>
                                      </w:rPr>
                                      <w:t xml:space="preserve">55 561 </w:t>
                                    </w:r>
                                  </w:p>
                                </w:tc>
                                <w:tc>
                                  <w:tcPr>
                                    <w:tcW w:w="288" w:type="dxa"/>
                                    <w:vAlign w:val="bottom"/>
                                  </w:tcPr>
                                  <w:p w14:paraId="6581552F" w14:textId="77777777" w:rsidR="00F071B5" w:rsidRDefault="00F071B5">
                                    <w:pPr>
                                      <w:rPr>
                                        <w:rFonts w:ascii="Arial" w:hAnsi="Arial" w:cs="Arial"/>
                                        <w:sz w:val="14"/>
                                      </w:rPr>
                                    </w:pPr>
                                    <w:r>
                                      <w:rPr>
                                        <w:sz w:val="14"/>
                                        <w:lang w:val="vi"/>
                                      </w:rPr>
                                      <w:t xml:space="preserve">56 164 </w:t>
                                    </w:r>
                                  </w:p>
                                </w:tc>
                                <w:tc>
                                  <w:tcPr>
                                    <w:tcW w:w="288" w:type="dxa"/>
                                    <w:vAlign w:val="bottom"/>
                                  </w:tcPr>
                                  <w:p w14:paraId="2DADDB6B" w14:textId="77777777" w:rsidR="00F071B5" w:rsidRDefault="00F071B5">
                                    <w:pPr>
                                      <w:rPr>
                                        <w:rFonts w:ascii="Arial" w:hAnsi="Arial" w:cs="Arial"/>
                                        <w:sz w:val="14"/>
                                      </w:rPr>
                                    </w:pPr>
                                    <w:r>
                                      <w:rPr>
                                        <w:sz w:val="14"/>
                                        <w:lang w:val="vi"/>
                                      </w:rPr>
                                      <w:t xml:space="preserve">56 763 </w:t>
                                    </w:r>
                                  </w:p>
                                </w:tc>
                                <w:tc>
                                  <w:tcPr>
                                    <w:tcW w:w="288" w:type="dxa"/>
                                    <w:vAlign w:val="bottom"/>
                                  </w:tcPr>
                                  <w:p w14:paraId="01C76E91" w14:textId="77777777" w:rsidR="00F071B5" w:rsidRDefault="00F071B5">
                                    <w:pPr>
                                      <w:rPr>
                                        <w:rFonts w:ascii="Arial" w:hAnsi="Arial" w:cs="Arial"/>
                                        <w:sz w:val="14"/>
                                      </w:rPr>
                                    </w:pPr>
                                    <w:r>
                                      <w:rPr>
                                        <w:sz w:val="14"/>
                                        <w:lang w:val="vi"/>
                                      </w:rPr>
                                      <w:t xml:space="preserve">57 360 </w:t>
                                    </w:r>
                                  </w:p>
                                </w:tc>
                                <w:tc>
                                  <w:tcPr>
                                    <w:tcW w:w="144" w:type="dxa"/>
                                    <w:vAlign w:val="bottom"/>
                                  </w:tcPr>
                                  <w:p w14:paraId="5AE96A38" w14:textId="77777777" w:rsidR="00F071B5" w:rsidRDefault="00F071B5">
                                    <w:pPr>
                                      <w:rPr>
                                        <w:rFonts w:ascii="Arial" w:hAnsi="Arial" w:cs="Arial"/>
                                        <w:sz w:val="14"/>
                                      </w:rPr>
                                    </w:pPr>
                                    <w:r>
                                      <w:rPr>
                                        <w:sz w:val="14"/>
                                        <w:lang w:val="vi"/>
                                      </w:rPr>
                                      <w:t xml:space="preserve">57 953 </w:t>
                                    </w:r>
                                  </w:p>
                                </w:tc>
                              </w:tr>
                            </w:tbl>
                            <w:p w14:paraId="666592A4" w14:textId="77777777" w:rsidR="00F071B5" w:rsidRDefault="00F071B5">
                              <w:pPr>
                                <w:pStyle w:val="Default"/>
                                <w:rPr>
                                  <w:color w:val="auto"/>
                                </w:rPr>
                              </w:pPr>
                            </w:p>
                            <w:p w14:paraId="61B78115" w14:textId="77777777" w:rsidR="00F071B5" w:rsidRDefault="00F071B5">
                              <w:pPr>
                                <w:rPr>
                                  <w:sz w:val="20"/>
                                </w:rPr>
                              </w:pPr>
                            </w:p>
                          </w:txbxContent>
                        </wps:txbx>
                        <wps:bodyPr rot="0" vert="horz" wrap="square" lIns="91440" tIns="45720" rIns="91440" bIns="45720" anchor="t" anchorCtr="0" upright="1">
                          <a:noAutofit/>
                        </wps:bodyPr>
                      </wps:wsp>
                    </wpc:wpc>
                  </a:graphicData>
                </a:graphic>
              </wp:inline>
            </w:drawing>
          </mc:Choice>
          <mc:Fallback>
            <w:pict>
              <v:group w14:anchorId="0B822C94" id="Bức vẽ 5" o:spid="_x0000_s1031" editas="canvas" style="width:468pt;height:261pt;mso-position-horizontal-relative:char;mso-position-vertical-relative:line" coordsize="59436,331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">
                <v:shape id="_x0000_s1032" type="#_x0000_t75" style="position:absolute;width:59436;height:33147;visibility:visible;mso-wrap-style:square">
                  <v:fill o:detectmouseclick="t"/>
                  <v:path o:connecttype="none"/>
                </v:shape>
                <v:shape id="Text Box 7" o:spid="_x0000_s1033" type="#_x0000_t202" style="position:absolute;top:1148;width:59436;height:30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797C9473" w14:textId="77777777" w:rsidR="00F071B5" w:rsidRDefault="00F071B5">
                        <w:pPr>
                          <w:pStyle w:val="Default"/>
                          <w:rPr>
                            <w:sz w:val="20"/>
                          </w:rPr>
                        </w:pPr>
                      </w:p>
                      <w:tbl>
                        <w:tblPr>
                          <w:tblW w:w="10195" w:type="dxa"/>
                          <w:tblBorders>
                            <w:top w:val="nil"/>
                            <w:left w:val="nil"/>
                            <w:bottom w:val="nil"/>
                            <w:right w:val="nil"/>
                          </w:tblBorders>
                          <w:tblLook w:val="0000" w:firstRow="0" w:lastRow="0" w:firstColumn="0" w:lastColumn="0" w:noHBand="0" w:noVBand="0"/>
                        </w:tblPr>
                        <w:tblGrid>
                          <w:gridCol w:w="849"/>
                          <w:gridCol w:w="849"/>
                          <w:gridCol w:w="849"/>
                          <w:gridCol w:w="849"/>
                          <w:gridCol w:w="849"/>
                          <w:gridCol w:w="850"/>
                          <w:gridCol w:w="850"/>
                          <w:gridCol w:w="850"/>
                          <w:gridCol w:w="850"/>
                          <w:gridCol w:w="850"/>
                          <w:gridCol w:w="850"/>
                          <w:gridCol w:w="850"/>
                        </w:tblGrid>
                        <w:tr w:rsidR="00F071B5" w14:paraId="27491FBB" w14:textId="77777777">
                          <w:trPr>
                            <w:trHeight w:val="293"/>
                          </w:trPr>
                          <w:tc>
                            <w:tcPr>
                              <w:tcW w:w="288" w:type="dxa"/>
                            </w:tcPr>
                            <w:p w14:paraId="3B57E59B" w14:textId="77777777" w:rsidR="00F071B5" w:rsidRDefault="00F071B5">
                              <w:pPr>
                                <w:rPr>
                                  <w:rFonts w:ascii="Arial" w:hAnsi="Arial" w:cs="Arial"/>
                                  <w:sz w:val="14"/>
                                </w:rPr>
                              </w:pPr>
                              <w:r>
                                <w:rPr>
                                  <w:sz w:val="14"/>
                                  <w:lang w:val="vi"/>
                                </w:rPr>
                                <w:t xml:space="preserve">C </w:t>
                              </w:r>
                            </w:p>
                          </w:tc>
                          <w:tc>
                            <w:tcPr>
                              <w:tcW w:w="288" w:type="dxa"/>
                            </w:tcPr>
                            <w:p w14:paraId="36103F74" w14:textId="77777777" w:rsidR="00F071B5" w:rsidRDefault="00F071B5">
                              <w:pPr>
                                <w:rPr>
                                  <w:rFonts w:ascii="Arial" w:hAnsi="Arial" w:cs="Arial"/>
                                  <w:sz w:val="14"/>
                                </w:rPr>
                              </w:pPr>
                              <w:r>
                                <w:rPr>
                                  <w:sz w:val="14"/>
                                  <w:lang w:val="vi"/>
                                </w:rPr>
                                <w:t xml:space="preserve">0 </w:t>
                              </w:r>
                            </w:p>
                          </w:tc>
                          <w:tc>
                            <w:tcPr>
                              <w:tcW w:w="288" w:type="dxa"/>
                            </w:tcPr>
                            <w:p w14:paraId="285F1E4F" w14:textId="77777777" w:rsidR="00F071B5" w:rsidRDefault="00F071B5">
                              <w:pPr>
                                <w:rPr>
                                  <w:rFonts w:ascii="Arial" w:hAnsi="Arial" w:cs="Arial"/>
                                  <w:sz w:val="14"/>
                                </w:rPr>
                              </w:pPr>
                              <w:r>
                                <w:rPr>
                                  <w:sz w:val="14"/>
                                  <w:lang w:val="vi"/>
                                </w:rPr>
                                <w:t xml:space="preserve">10 </w:t>
                              </w:r>
                            </w:p>
                          </w:tc>
                          <w:tc>
                            <w:tcPr>
                              <w:tcW w:w="288" w:type="dxa"/>
                            </w:tcPr>
                            <w:p w14:paraId="641A7604" w14:textId="77777777" w:rsidR="00F071B5" w:rsidRDefault="00F071B5">
                              <w:pPr>
                                <w:rPr>
                                  <w:rFonts w:ascii="Arial" w:hAnsi="Arial" w:cs="Arial"/>
                                  <w:sz w:val="14"/>
                                </w:rPr>
                              </w:pPr>
                              <w:r>
                                <w:rPr>
                                  <w:sz w:val="14"/>
                                  <w:lang w:val="vi"/>
                                </w:rPr>
                                <w:t xml:space="preserve">20 </w:t>
                              </w:r>
                            </w:p>
                          </w:tc>
                          <w:tc>
                            <w:tcPr>
                              <w:tcW w:w="288" w:type="dxa"/>
                            </w:tcPr>
                            <w:p w14:paraId="662E75EE" w14:textId="77777777" w:rsidR="00F071B5" w:rsidRDefault="00F071B5">
                              <w:pPr>
                                <w:rPr>
                                  <w:rFonts w:ascii="Arial" w:hAnsi="Arial" w:cs="Arial"/>
                                  <w:sz w:val="14"/>
                                </w:rPr>
                              </w:pPr>
                              <w:r>
                                <w:rPr>
                                  <w:sz w:val="14"/>
                                  <w:lang w:val="vi"/>
                                </w:rPr>
                                <w:t xml:space="preserve">30 </w:t>
                              </w:r>
                            </w:p>
                          </w:tc>
                          <w:tc>
                            <w:tcPr>
                              <w:tcW w:w="288" w:type="dxa"/>
                            </w:tcPr>
                            <w:p w14:paraId="1F6F1CAE" w14:textId="77777777" w:rsidR="00F071B5" w:rsidRDefault="00F071B5">
                              <w:pPr>
                                <w:rPr>
                                  <w:rFonts w:ascii="Arial" w:hAnsi="Arial" w:cs="Arial"/>
                                  <w:sz w:val="14"/>
                                </w:rPr>
                              </w:pPr>
                              <w:r>
                                <w:rPr>
                                  <w:sz w:val="14"/>
                                  <w:lang w:val="vi"/>
                                </w:rPr>
                                <w:t xml:space="preserve">40 </w:t>
                              </w:r>
                            </w:p>
                          </w:tc>
                          <w:tc>
                            <w:tcPr>
                              <w:tcW w:w="288" w:type="dxa"/>
                            </w:tcPr>
                            <w:p w14:paraId="04AC044C" w14:textId="77777777" w:rsidR="00F071B5" w:rsidRDefault="00F071B5">
                              <w:pPr>
                                <w:rPr>
                                  <w:rFonts w:ascii="Arial" w:hAnsi="Arial" w:cs="Arial"/>
                                  <w:sz w:val="14"/>
                                </w:rPr>
                              </w:pPr>
                              <w:r>
                                <w:rPr>
                                  <w:sz w:val="14"/>
                                  <w:lang w:val="vi"/>
                                </w:rPr>
                                <w:t xml:space="preserve">50 </w:t>
                              </w:r>
                            </w:p>
                          </w:tc>
                          <w:tc>
                            <w:tcPr>
                              <w:tcW w:w="288" w:type="dxa"/>
                            </w:tcPr>
                            <w:p w14:paraId="562D9D37" w14:textId="77777777" w:rsidR="00F071B5" w:rsidRDefault="00F071B5">
                              <w:pPr>
                                <w:rPr>
                                  <w:rFonts w:ascii="Arial" w:hAnsi="Arial" w:cs="Arial"/>
                                  <w:sz w:val="14"/>
                                </w:rPr>
                              </w:pPr>
                              <w:r>
                                <w:rPr>
                                  <w:sz w:val="14"/>
                                  <w:lang w:val="vi"/>
                                </w:rPr>
                                <w:t xml:space="preserve">60 </w:t>
                              </w:r>
                            </w:p>
                          </w:tc>
                          <w:tc>
                            <w:tcPr>
                              <w:tcW w:w="288" w:type="dxa"/>
                            </w:tcPr>
                            <w:p w14:paraId="2EF53D5E" w14:textId="77777777" w:rsidR="00F071B5" w:rsidRDefault="00F071B5">
                              <w:pPr>
                                <w:rPr>
                                  <w:rFonts w:ascii="Arial" w:hAnsi="Arial" w:cs="Arial"/>
                                  <w:sz w:val="14"/>
                                </w:rPr>
                              </w:pPr>
                              <w:r>
                                <w:rPr>
                                  <w:sz w:val="14"/>
                                  <w:lang w:val="vi"/>
                                </w:rPr>
                                <w:t xml:space="preserve">70 </w:t>
                              </w:r>
                            </w:p>
                          </w:tc>
                          <w:tc>
                            <w:tcPr>
                              <w:tcW w:w="288" w:type="dxa"/>
                            </w:tcPr>
                            <w:p w14:paraId="114018B1" w14:textId="77777777" w:rsidR="00F071B5" w:rsidRDefault="00F071B5">
                              <w:pPr>
                                <w:rPr>
                                  <w:rFonts w:ascii="Arial" w:hAnsi="Arial" w:cs="Arial"/>
                                  <w:sz w:val="14"/>
                                </w:rPr>
                              </w:pPr>
                              <w:r>
                                <w:rPr>
                                  <w:sz w:val="14"/>
                                  <w:lang w:val="vi"/>
                                </w:rPr>
                                <w:t xml:space="preserve">80 </w:t>
                              </w:r>
                            </w:p>
                          </w:tc>
                          <w:tc>
                            <w:tcPr>
                              <w:tcW w:w="288" w:type="dxa"/>
                            </w:tcPr>
                            <w:p w14:paraId="62FFF419" w14:textId="77777777" w:rsidR="00F071B5" w:rsidRDefault="00F071B5">
                              <w:pPr>
                                <w:rPr>
                                  <w:rFonts w:ascii="Arial" w:hAnsi="Arial" w:cs="Arial"/>
                                  <w:sz w:val="14"/>
                                </w:rPr>
                              </w:pPr>
                              <w:r>
                                <w:rPr>
                                  <w:sz w:val="14"/>
                                  <w:lang w:val="vi"/>
                                </w:rPr>
                                <w:t xml:space="preserve">90 </w:t>
                              </w:r>
                            </w:p>
                          </w:tc>
                          <w:tc>
                            <w:tcPr>
                              <w:tcW w:w="144" w:type="dxa"/>
                            </w:tcPr>
                            <w:p w14:paraId="10444CF5" w14:textId="77777777" w:rsidR="00F071B5" w:rsidRDefault="00F071B5">
                              <w:pPr>
                                <w:rPr>
                                  <w:rFonts w:ascii="Arial" w:hAnsi="Arial" w:cs="Arial"/>
                                  <w:sz w:val="10"/>
                                </w:rPr>
                              </w:pPr>
                              <w:r>
                                <w:rPr>
                                  <w:sz w:val="10"/>
                                  <w:lang w:val="vi"/>
                                </w:rPr>
                                <w:t xml:space="preserve">100 </w:t>
                              </w:r>
                            </w:p>
                          </w:tc>
                        </w:tr>
                        <w:tr w:rsidR="00F071B5" w14:paraId="55E666B7" w14:textId="77777777">
                          <w:trPr>
                            <w:trHeight w:val="353"/>
                          </w:trPr>
                          <w:tc>
                            <w:tcPr>
                              <w:tcW w:w="288" w:type="dxa"/>
                              <w:vAlign w:val="bottom"/>
                            </w:tcPr>
                            <w:p w14:paraId="3B5322C6" w14:textId="77777777" w:rsidR="00F071B5" w:rsidRDefault="00F071B5">
                              <w:pPr>
                                <w:rPr>
                                  <w:rFonts w:ascii="Arial" w:hAnsi="Arial" w:cs="Arial"/>
                                  <w:sz w:val="14"/>
                                </w:rPr>
                              </w:pPr>
                              <w:r>
                                <w:rPr>
                                  <w:sz w:val="14"/>
                                  <w:lang w:val="vi"/>
                                </w:rPr>
                                <w:t xml:space="preserve">-200 </w:t>
                              </w:r>
                            </w:p>
                          </w:tc>
                          <w:tc>
                            <w:tcPr>
                              <w:tcW w:w="288" w:type="dxa"/>
                              <w:vAlign w:val="bottom"/>
                            </w:tcPr>
                            <w:p w14:paraId="7F69D799" w14:textId="77777777" w:rsidR="00F071B5" w:rsidRDefault="00F071B5">
                              <w:pPr>
                                <w:rPr>
                                  <w:rFonts w:ascii="Arial" w:hAnsi="Arial" w:cs="Arial"/>
                                  <w:sz w:val="14"/>
                                </w:rPr>
                              </w:pPr>
                              <w:r>
                                <w:rPr>
                                  <w:sz w:val="14"/>
                                  <w:lang w:val="vi"/>
                                </w:rPr>
                                <w:t xml:space="preserve">-7 890 </w:t>
                              </w:r>
                            </w:p>
                          </w:tc>
                          <w:tc>
                            <w:tcPr>
                              <w:tcW w:w="288" w:type="dxa"/>
                              <w:vAlign w:val="bottom"/>
                            </w:tcPr>
                            <w:p w14:paraId="1A810856" w14:textId="77777777" w:rsidR="00F071B5" w:rsidRDefault="00F071B5">
                              <w:pPr>
                                <w:rPr>
                                  <w:rFonts w:ascii="Arial" w:hAnsi="Arial" w:cs="Arial"/>
                                  <w:sz w:val="14"/>
                                </w:rPr>
                              </w:pPr>
                              <w:r>
                                <w:rPr>
                                  <w:sz w:val="14"/>
                                  <w:lang w:val="vi"/>
                                </w:rPr>
                                <w:t xml:space="preserve">-8 095 </w:t>
                              </w:r>
                            </w:p>
                          </w:tc>
                          <w:tc>
                            <w:tcPr>
                              <w:tcW w:w="288" w:type="dxa"/>
                            </w:tcPr>
                            <w:p w14:paraId="6329998A" w14:textId="77777777" w:rsidR="00F071B5" w:rsidRDefault="00F071B5">
                              <w:pPr>
                                <w:rPr>
                                  <w:rFonts w:ascii="Arial" w:hAnsi="Arial" w:cs="Arial"/>
                                  <w:sz w:val="14"/>
                                </w:rPr>
                              </w:pPr>
                            </w:p>
                          </w:tc>
                          <w:tc>
                            <w:tcPr>
                              <w:tcW w:w="288" w:type="dxa"/>
                            </w:tcPr>
                            <w:p w14:paraId="4DF43C37" w14:textId="77777777" w:rsidR="00F071B5" w:rsidRDefault="00F071B5">
                              <w:pPr>
                                <w:rPr>
                                  <w:rFonts w:ascii="Arial" w:hAnsi="Arial" w:cs="Arial"/>
                                  <w:sz w:val="14"/>
                                </w:rPr>
                              </w:pPr>
                            </w:p>
                          </w:tc>
                          <w:tc>
                            <w:tcPr>
                              <w:tcW w:w="288" w:type="dxa"/>
                            </w:tcPr>
                            <w:p w14:paraId="2DB6F834" w14:textId="77777777" w:rsidR="00F071B5" w:rsidRDefault="00F071B5">
                              <w:pPr>
                                <w:rPr>
                                  <w:rFonts w:ascii="Arial" w:hAnsi="Arial" w:cs="Arial"/>
                                  <w:sz w:val="14"/>
                                </w:rPr>
                              </w:pPr>
                            </w:p>
                          </w:tc>
                          <w:tc>
                            <w:tcPr>
                              <w:tcW w:w="288" w:type="dxa"/>
                            </w:tcPr>
                            <w:p w14:paraId="5F5C9DC8" w14:textId="77777777" w:rsidR="00F071B5" w:rsidRDefault="00F071B5">
                              <w:pPr>
                                <w:rPr>
                                  <w:rFonts w:ascii="Arial" w:hAnsi="Arial" w:cs="Arial"/>
                                  <w:sz w:val="14"/>
                                </w:rPr>
                              </w:pPr>
                            </w:p>
                          </w:tc>
                          <w:tc>
                            <w:tcPr>
                              <w:tcW w:w="288" w:type="dxa"/>
                            </w:tcPr>
                            <w:p w14:paraId="7F1DF903" w14:textId="77777777" w:rsidR="00F071B5" w:rsidRDefault="00F071B5">
                              <w:pPr>
                                <w:rPr>
                                  <w:rFonts w:ascii="Arial" w:hAnsi="Arial" w:cs="Arial"/>
                                  <w:sz w:val="14"/>
                                </w:rPr>
                              </w:pPr>
                            </w:p>
                          </w:tc>
                          <w:tc>
                            <w:tcPr>
                              <w:tcW w:w="288" w:type="dxa"/>
                            </w:tcPr>
                            <w:p w14:paraId="3BE6F5DB" w14:textId="77777777" w:rsidR="00F071B5" w:rsidRDefault="00F071B5">
                              <w:pPr>
                                <w:rPr>
                                  <w:rFonts w:ascii="Arial" w:hAnsi="Arial" w:cs="Arial"/>
                                  <w:sz w:val="14"/>
                                </w:rPr>
                              </w:pPr>
                            </w:p>
                          </w:tc>
                          <w:tc>
                            <w:tcPr>
                              <w:tcW w:w="288" w:type="dxa"/>
                            </w:tcPr>
                            <w:p w14:paraId="26729F83" w14:textId="77777777" w:rsidR="00F071B5" w:rsidRDefault="00F071B5">
                              <w:pPr>
                                <w:rPr>
                                  <w:rFonts w:ascii="Arial" w:hAnsi="Arial" w:cs="Arial"/>
                                  <w:sz w:val="14"/>
                                </w:rPr>
                              </w:pPr>
                            </w:p>
                          </w:tc>
                          <w:tc>
                            <w:tcPr>
                              <w:tcW w:w="288" w:type="dxa"/>
                            </w:tcPr>
                            <w:p w14:paraId="165E2CF9" w14:textId="77777777" w:rsidR="00F071B5" w:rsidRDefault="00F071B5">
                              <w:pPr>
                                <w:rPr>
                                  <w:rFonts w:ascii="Arial" w:hAnsi="Arial" w:cs="Arial"/>
                                  <w:sz w:val="14"/>
                                </w:rPr>
                              </w:pPr>
                            </w:p>
                          </w:tc>
                          <w:tc>
                            <w:tcPr>
                              <w:tcW w:w="144" w:type="dxa"/>
                            </w:tcPr>
                            <w:p w14:paraId="35F011C4" w14:textId="77777777" w:rsidR="00F071B5" w:rsidRDefault="00F071B5">
                              <w:pPr>
                                <w:rPr>
                                  <w:rFonts w:ascii="Arial" w:hAnsi="Arial" w:cs="Arial"/>
                                  <w:sz w:val="10"/>
                                </w:rPr>
                              </w:pPr>
                            </w:p>
                          </w:tc>
                        </w:tr>
                        <w:tr w:rsidR="00F071B5" w14:paraId="4913A1A7" w14:textId="77777777">
                          <w:trPr>
                            <w:trHeight w:val="270"/>
                          </w:trPr>
                          <w:tc>
                            <w:tcPr>
                              <w:tcW w:w="288" w:type="dxa"/>
                              <w:vAlign w:val="center"/>
                            </w:tcPr>
                            <w:p w14:paraId="02FF6482" w14:textId="77777777" w:rsidR="00F071B5" w:rsidRDefault="00F071B5">
                              <w:pPr>
                                <w:rPr>
                                  <w:rFonts w:ascii="Arial" w:hAnsi="Arial" w:cs="Arial"/>
                                  <w:sz w:val="14"/>
                                </w:rPr>
                              </w:pPr>
                              <w:r>
                                <w:rPr>
                                  <w:sz w:val="14"/>
                                  <w:lang w:val="vi"/>
                                </w:rPr>
                                <w:t xml:space="preserve">-100 </w:t>
                              </w:r>
                            </w:p>
                          </w:tc>
                          <w:tc>
                            <w:tcPr>
                              <w:tcW w:w="288" w:type="dxa"/>
                              <w:vAlign w:val="center"/>
                            </w:tcPr>
                            <w:p w14:paraId="1ABF8387" w14:textId="77777777" w:rsidR="00F071B5" w:rsidRDefault="00F071B5">
                              <w:pPr>
                                <w:rPr>
                                  <w:rFonts w:ascii="Arial" w:hAnsi="Arial" w:cs="Arial"/>
                                  <w:sz w:val="14"/>
                                </w:rPr>
                              </w:pPr>
                              <w:r>
                                <w:rPr>
                                  <w:sz w:val="14"/>
                                  <w:lang w:val="vi"/>
                                </w:rPr>
                                <w:t xml:space="preserve">-4 633 </w:t>
                              </w:r>
                            </w:p>
                          </w:tc>
                          <w:tc>
                            <w:tcPr>
                              <w:tcW w:w="288" w:type="dxa"/>
                              <w:vAlign w:val="center"/>
                            </w:tcPr>
                            <w:p w14:paraId="4025A3A4" w14:textId="77777777" w:rsidR="00F071B5" w:rsidRDefault="00F071B5">
                              <w:pPr>
                                <w:rPr>
                                  <w:rFonts w:ascii="Arial" w:hAnsi="Arial" w:cs="Arial"/>
                                  <w:sz w:val="14"/>
                                </w:rPr>
                              </w:pPr>
                              <w:r>
                                <w:rPr>
                                  <w:sz w:val="14"/>
                                  <w:lang w:val="vi"/>
                                </w:rPr>
                                <w:t xml:space="preserve">-5 037 </w:t>
                              </w:r>
                            </w:p>
                          </w:tc>
                          <w:tc>
                            <w:tcPr>
                              <w:tcW w:w="288" w:type="dxa"/>
                              <w:vAlign w:val="center"/>
                            </w:tcPr>
                            <w:p w14:paraId="7F03B400" w14:textId="77777777" w:rsidR="00F071B5" w:rsidRDefault="00F071B5">
                              <w:pPr>
                                <w:rPr>
                                  <w:rFonts w:ascii="Arial" w:hAnsi="Arial" w:cs="Arial"/>
                                  <w:sz w:val="14"/>
                                </w:rPr>
                              </w:pPr>
                              <w:r>
                                <w:rPr>
                                  <w:sz w:val="14"/>
                                  <w:lang w:val="vi"/>
                                </w:rPr>
                                <w:t xml:space="preserve">-5 426 </w:t>
                              </w:r>
                            </w:p>
                          </w:tc>
                          <w:tc>
                            <w:tcPr>
                              <w:tcW w:w="288" w:type="dxa"/>
                              <w:vAlign w:val="center"/>
                            </w:tcPr>
                            <w:p w14:paraId="4C1D53A5" w14:textId="77777777" w:rsidR="00F071B5" w:rsidRDefault="00F071B5">
                              <w:pPr>
                                <w:rPr>
                                  <w:rFonts w:ascii="Arial" w:hAnsi="Arial" w:cs="Arial"/>
                                  <w:sz w:val="14"/>
                                </w:rPr>
                              </w:pPr>
                              <w:r>
                                <w:rPr>
                                  <w:sz w:val="14"/>
                                  <w:lang w:val="vi"/>
                                </w:rPr>
                                <w:t xml:space="preserve">-5 801 </w:t>
                              </w:r>
                            </w:p>
                          </w:tc>
                          <w:tc>
                            <w:tcPr>
                              <w:tcW w:w="288" w:type="dxa"/>
                              <w:vAlign w:val="center"/>
                            </w:tcPr>
                            <w:p w14:paraId="1C1EAD4C" w14:textId="77777777" w:rsidR="00F071B5" w:rsidRDefault="00F071B5">
                              <w:pPr>
                                <w:rPr>
                                  <w:rFonts w:ascii="Arial" w:hAnsi="Arial" w:cs="Arial"/>
                                  <w:sz w:val="14"/>
                                </w:rPr>
                              </w:pPr>
                              <w:r>
                                <w:rPr>
                                  <w:sz w:val="14"/>
                                  <w:lang w:val="vi"/>
                                </w:rPr>
                                <w:t xml:space="preserve">-6 159 </w:t>
                              </w:r>
                            </w:p>
                          </w:tc>
                          <w:tc>
                            <w:tcPr>
                              <w:tcW w:w="288" w:type="dxa"/>
                              <w:vAlign w:val="center"/>
                            </w:tcPr>
                            <w:p w14:paraId="5FEAF39B" w14:textId="77777777" w:rsidR="00F071B5" w:rsidRDefault="00F071B5">
                              <w:pPr>
                                <w:rPr>
                                  <w:rFonts w:ascii="Arial" w:hAnsi="Arial" w:cs="Arial"/>
                                  <w:sz w:val="14"/>
                                </w:rPr>
                              </w:pPr>
                              <w:r>
                                <w:rPr>
                                  <w:sz w:val="14"/>
                                  <w:lang w:val="vi"/>
                                </w:rPr>
                                <w:t xml:space="preserve">-6 500 </w:t>
                              </w:r>
                            </w:p>
                          </w:tc>
                          <w:tc>
                            <w:tcPr>
                              <w:tcW w:w="288" w:type="dxa"/>
                              <w:vAlign w:val="center"/>
                            </w:tcPr>
                            <w:p w14:paraId="53906796" w14:textId="77777777" w:rsidR="00F071B5" w:rsidRDefault="00F071B5">
                              <w:pPr>
                                <w:rPr>
                                  <w:rFonts w:ascii="Arial" w:hAnsi="Arial" w:cs="Arial"/>
                                  <w:sz w:val="14"/>
                                </w:rPr>
                              </w:pPr>
                              <w:r>
                                <w:rPr>
                                  <w:sz w:val="14"/>
                                  <w:lang w:val="vi"/>
                                </w:rPr>
                                <w:t xml:space="preserve">-6 821 </w:t>
                              </w:r>
                            </w:p>
                          </w:tc>
                          <w:tc>
                            <w:tcPr>
                              <w:tcW w:w="288" w:type="dxa"/>
                              <w:vAlign w:val="center"/>
                            </w:tcPr>
                            <w:p w14:paraId="65E2BD02" w14:textId="77777777" w:rsidR="00F071B5" w:rsidRDefault="00F071B5">
                              <w:pPr>
                                <w:rPr>
                                  <w:rFonts w:ascii="Arial" w:hAnsi="Arial" w:cs="Arial"/>
                                  <w:sz w:val="14"/>
                                </w:rPr>
                              </w:pPr>
                              <w:r>
                                <w:rPr>
                                  <w:sz w:val="14"/>
                                  <w:lang w:val="vi"/>
                                </w:rPr>
                                <w:t xml:space="preserve">-7 123 </w:t>
                              </w:r>
                            </w:p>
                          </w:tc>
                          <w:tc>
                            <w:tcPr>
                              <w:tcW w:w="288" w:type="dxa"/>
                              <w:vAlign w:val="center"/>
                            </w:tcPr>
                            <w:p w14:paraId="4679D58F" w14:textId="77777777" w:rsidR="00F071B5" w:rsidRDefault="00F071B5">
                              <w:pPr>
                                <w:rPr>
                                  <w:rFonts w:ascii="Arial" w:hAnsi="Arial" w:cs="Arial"/>
                                  <w:sz w:val="14"/>
                                </w:rPr>
                              </w:pPr>
                              <w:r>
                                <w:rPr>
                                  <w:sz w:val="14"/>
                                  <w:lang w:val="vi"/>
                                </w:rPr>
                                <w:t xml:space="preserve">-7 403 </w:t>
                              </w:r>
                            </w:p>
                          </w:tc>
                          <w:tc>
                            <w:tcPr>
                              <w:tcW w:w="288" w:type="dxa"/>
                              <w:vAlign w:val="center"/>
                            </w:tcPr>
                            <w:p w14:paraId="4B02B500" w14:textId="77777777" w:rsidR="00F071B5" w:rsidRDefault="00F071B5">
                              <w:pPr>
                                <w:rPr>
                                  <w:rFonts w:ascii="Arial" w:hAnsi="Arial" w:cs="Arial"/>
                                  <w:sz w:val="14"/>
                                </w:rPr>
                              </w:pPr>
                              <w:r>
                                <w:rPr>
                                  <w:sz w:val="14"/>
                                  <w:lang w:val="vi"/>
                                </w:rPr>
                                <w:t xml:space="preserve">-7 659 </w:t>
                              </w:r>
                            </w:p>
                          </w:tc>
                          <w:tc>
                            <w:tcPr>
                              <w:tcW w:w="144" w:type="dxa"/>
                              <w:vAlign w:val="center"/>
                            </w:tcPr>
                            <w:p w14:paraId="41E6A9FA" w14:textId="77777777" w:rsidR="00F071B5" w:rsidRDefault="00F071B5">
                              <w:pPr>
                                <w:rPr>
                                  <w:rFonts w:ascii="Arial" w:hAnsi="Arial" w:cs="Arial"/>
                                  <w:sz w:val="10"/>
                                </w:rPr>
                              </w:pPr>
                              <w:r>
                                <w:rPr>
                                  <w:sz w:val="10"/>
                                  <w:lang w:val="vi"/>
                                </w:rPr>
                                <w:t xml:space="preserve">7 890 </w:t>
                              </w:r>
                            </w:p>
                          </w:tc>
                        </w:tr>
                        <w:tr w:rsidR="00F071B5" w14:paraId="15C22E96" w14:textId="77777777">
                          <w:trPr>
                            <w:trHeight w:val="408"/>
                          </w:trPr>
                          <w:tc>
                            <w:tcPr>
                              <w:tcW w:w="288" w:type="dxa"/>
                            </w:tcPr>
                            <w:p w14:paraId="112D6899" w14:textId="77777777" w:rsidR="00F071B5" w:rsidRDefault="00F071B5">
                              <w:pPr>
                                <w:rPr>
                                  <w:rFonts w:ascii="Arial" w:hAnsi="Arial" w:cs="Arial"/>
                                  <w:sz w:val="14"/>
                                </w:rPr>
                              </w:pPr>
                              <w:r>
                                <w:rPr>
                                  <w:sz w:val="14"/>
                                  <w:lang w:val="vi"/>
                                </w:rPr>
                                <w:t xml:space="preserve">0 </w:t>
                              </w:r>
                            </w:p>
                          </w:tc>
                          <w:tc>
                            <w:tcPr>
                              <w:tcW w:w="288" w:type="dxa"/>
                            </w:tcPr>
                            <w:p w14:paraId="161282C3" w14:textId="77777777" w:rsidR="00F071B5" w:rsidRDefault="00F071B5">
                              <w:pPr>
                                <w:rPr>
                                  <w:rFonts w:ascii="Arial" w:hAnsi="Arial" w:cs="Arial"/>
                                  <w:sz w:val="14"/>
                                </w:rPr>
                              </w:pPr>
                              <w:r>
                                <w:rPr>
                                  <w:sz w:val="14"/>
                                  <w:lang w:val="vi"/>
                                </w:rPr>
                                <w:t xml:space="preserve">0 </w:t>
                              </w:r>
                            </w:p>
                          </w:tc>
                          <w:tc>
                            <w:tcPr>
                              <w:tcW w:w="288" w:type="dxa"/>
                            </w:tcPr>
                            <w:p w14:paraId="5F2F29C3" w14:textId="77777777" w:rsidR="00F071B5" w:rsidRDefault="00F071B5">
                              <w:pPr>
                                <w:rPr>
                                  <w:rFonts w:ascii="Arial" w:hAnsi="Arial" w:cs="Arial"/>
                                  <w:sz w:val="14"/>
                                </w:rPr>
                              </w:pPr>
                              <w:r>
                                <w:rPr>
                                  <w:sz w:val="14"/>
                                  <w:lang w:val="vi"/>
                                </w:rPr>
                                <w:t xml:space="preserve">-501 </w:t>
                              </w:r>
                            </w:p>
                          </w:tc>
                          <w:tc>
                            <w:tcPr>
                              <w:tcW w:w="288" w:type="dxa"/>
                            </w:tcPr>
                            <w:p w14:paraId="2F61FD26" w14:textId="77777777" w:rsidR="00F071B5" w:rsidRDefault="00F071B5">
                              <w:pPr>
                                <w:rPr>
                                  <w:rFonts w:ascii="Arial" w:hAnsi="Arial" w:cs="Arial"/>
                                  <w:sz w:val="14"/>
                                </w:rPr>
                              </w:pPr>
                              <w:r>
                                <w:rPr>
                                  <w:sz w:val="14"/>
                                  <w:lang w:val="vi"/>
                                </w:rPr>
                                <w:t xml:space="preserve">-995 </w:t>
                              </w:r>
                            </w:p>
                          </w:tc>
                          <w:tc>
                            <w:tcPr>
                              <w:tcW w:w="288" w:type="dxa"/>
                            </w:tcPr>
                            <w:p w14:paraId="5D397671" w14:textId="77777777" w:rsidR="00F071B5" w:rsidRDefault="00F071B5">
                              <w:pPr>
                                <w:rPr>
                                  <w:rFonts w:ascii="Arial" w:hAnsi="Arial" w:cs="Arial"/>
                                  <w:sz w:val="14"/>
                                </w:rPr>
                              </w:pPr>
                              <w:r>
                                <w:rPr>
                                  <w:sz w:val="14"/>
                                  <w:lang w:val="vi"/>
                                </w:rPr>
                                <w:t xml:space="preserve">-1 482 </w:t>
                              </w:r>
                            </w:p>
                          </w:tc>
                          <w:tc>
                            <w:tcPr>
                              <w:tcW w:w="288" w:type="dxa"/>
                            </w:tcPr>
                            <w:p w14:paraId="0081AC83" w14:textId="77777777" w:rsidR="00F071B5" w:rsidRDefault="00F071B5">
                              <w:pPr>
                                <w:rPr>
                                  <w:rFonts w:ascii="Arial" w:hAnsi="Arial" w:cs="Arial"/>
                                  <w:sz w:val="14"/>
                                </w:rPr>
                              </w:pPr>
                              <w:r>
                                <w:rPr>
                                  <w:sz w:val="14"/>
                                  <w:lang w:val="vi"/>
                                </w:rPr>
                                <w:t xml:space="preserve">-1 961 </w:t>
                              </w:r>
                            </w:p>
                          </w:tc>
                          <w:tc>
                            <w:tcPr>
                              <w:tcW w:w="288" w:type="dxa"/>
                            </w:tcPr>
                            <w:p w14:paraId="09C3E0CE" w14:textId="77777777" w:rsidR="00F071B5" w:rsidRDefault="00F071B5">
                              <w:pPr>
                                <w:rPr>
                                  <w:rFonts w:ascii="Arial" w:hAnsi="Arial" w:cs="Arial"/>
                                  <w:sz w:val="14"/>
                                </w:rPr>
                              </w:pPr>
                              <w:r>
                                <w:rPr>
                                  <w:sz w:val="14"/>
                                  <w:lang w:val="vi"/>
                                </w:rPr>
                                <w:t xml:space="preserve">-2 431 </w:t>
                              </w:r>
                            </w:p>
                          </w:tc>
                          <w:tc>
                            <w:tcPr>
                              <w:tcW w:w="288" w:type="dxa"/>
                            </w:tcPr>
                            <w:p w14:paraId="3A93EFB1" w14:textId="77777777" w:rsidR="00F071B5" w:rsidRDefault="00F071B5">
                              <w:pPr>
                                <w:rPr>
                                  <w:rFonts w:ascii="Arial" w:hAnsi="Arial" w:cs="Arial"/>
                                  <w:sz w:val="14"/>
                                </w:rPr>
                              </w:pPr>
                              <w:r>
                                <w:rPr>
                                  <w:sz w:val="14"/>
                                  <w:lang w:val="vi"/>
                                </w:rPr>
                                <w:t xml:space="preserve">-2 893 </w:t>
                              </w:r>
                            </w:p>
                          </w:tc>
                          <w:tc>
                            <w:tcPr>
                              <w:tcW w:w="288" w:type="dxa"/>
                            </w:tcPr>
                            <w:p w14:paraId="585F28C3" w14:textId="77777777" w:rsidR="00F071B5" w:rsidRDefault="00F071B5">
                              <w:pPr>
                                <w:rPr>
                                  <w:rFonts w:ascii="Arial" w:hAnsi="Arial" w:cs="Arial"/>
                                  <w:sz w:val="14"/>
                                </w:rPr>
                              </w:pPr>
                              <w:r>
                                <w:rPr>
                                  <w:sz w:val="14"/>
                                  <w:lang w:val="vi"/>
                                </w:rPr>
                                <w:t xml:space="preserve">-3 344 </w:t>
                              </w:r>
                            </w:p>
                          </w:tc>
                          <w:tc>
                            <w:tcPr>
                              <w:tcW w:w="288" w:type="dxa"/>
                            </w:tcPr>
                            <w:p w14:paraId="55AB9FB3" w14:textId="77777777" w:rsidR="00F071B5" w:rsidRDefault="00F071B5">
                              <w:pPr>
                                <w:rPr>
                                  <w:rFonts w:ascii="Arial" w:hAnsi="Arial" w:cs="Arial"/>
                                  <w:sz w:val="14"/>
                                </w:rPr>
                              </w:pPr>
                              <w:r>
                                <w:rPr>
                                  <w:sz w:val="14"/>
                                  <w:lang w:val="vi"/>
                                </w:rPr>
                                <w:t xml:space="preserve">-3 786 </w:t>
                              </w:r>
                            </w:p>
                          </w:tc>
                          <w:tc>
                            <w:tcPr>
                              <w:tcW w:w="288" w:type="dxa"/>
                            </w:tcPr>
                            <w:p w14:paraId="341A6E38" w14:textId="77777777" w:rsidR="00F071B5" w:rsidRDefault="00F071B5">
                              <w:pPr>
                                <w:rPr>
                                  <w:rFonts w:ascii="Arial" w:hAnsi="Arial" w:cs="Arial"/>
                                  <w:sz w:val="14"/>
                                </w:rPr>
                              </w:pPr>
                              <w:r>
                                <w:rPr>
                                  <w:sz w:val="14"/>
                                  <w:lang w:val="vi"/>
                                </w:rPr>
                                <w:t xml:space="preserve">-4 215 </w:t>
                              </w:r>
                            </w:p>
                          </w:tc>
                          <w:tc>
                            <w:tcPr>
                              <w:tcW w:w="144" w:type="dxa"/>
                            </w:tcPr>
                            <w:p w14:paraId="75032C2A" w14:textId="77777777" w:rsidR="00F071B5" w:rsidRDefault="00F071B5">
                              <w:pPr>
                                <w:rPr>
                                  <w:rFonts w:ascii="Arial" w:hAnsi="Arial" w:cs="Arial"/>
                                  <w:sz w:val="10"/>
                                </w:rPr>
                              </w:pPr>
                              <w:r>
                                <w:rPr>
                                  <w:sz w:val="10"/>
                                  <w:lang w:val="vi"/>
                                </w:rPr>
                                <w:t xml:space="preserve">4 633 </w:t>
                              </w:r>
                            </w:p>
                          </w:tc>
                        </w:tr>
                        <w:tr w:rsidR="00F071B5" w14:paraId="270FD910" w14:textId="77777777">
                          <w:trPr>
                            <w:trHeight w:val="405"/>
                          </w:trPr>
                          <w:tc>
                            <w:tcPr>
                              <w:tcW w:w="288" w:type="dxa"/>
                              <w:vAlign w:val="bottom"/>
                            </w:tcPr>
                            <w:p w14:paraId="5581F68D" w14:textId="77777777" w:rsidR="00F071B5" w:rsidRDefault="00F071B5">
                              <w:pPr>
                                <w:rPr>
                                  <w:rFonts w:ascii="Arial" w:hAnsi="Arial" w:cs="Arial"/>
                                  <w:sz w:val="14"/>
                                </w:rPr>
                              </w:pPr>
                              <w:r>
                                <w:rPr>
                                  <w:sz w:val="14"/>
                                  <w:lang w:val="vi"/>
                                </w:rPr>
                                <w:t xml:space="preserve">0 </w:t>
                              </w:r>
                            </w:p>
                          </w:tc>
                          <w:tc>
                            <w:tcPr>
                              <w:tcW w:w="288" w:type="dxa"/>
                              <w:vAlign w:val="bottom"/>
                            </w:tcPr>
                            <w:p w14:paraId="75DC52B1" w14:textId="77777777" w:rsidR="00F071B5" w:rsidRDefault="00F071B5">
                              <w:pPr>
                                <w:rPr>
                                  <w:rFonts w:ascii="Arial" w:hAnsi="Arial" w:cs="Arial"/>
                                  <w:sz w:val="14"/>
                                </w:rPr>
                              </w:pPr>
                              <w:r>
                                <w:rPr>
                                  <w:sz w:val="14"/>
                                  <w:lang w:val="vi"/>
                                </w:rPr>
                                <w:t xml:space="preserve">0 </w:t>
                              </w:r>
                            </w:p>
                          </w:tc>
                          <w:tc>
                            <w:tcPr>
                              <w:tcW w:w="288" w:type="dxa"/>
                              <w:vAlign w:val="bottom"/>
                            </w:tcPr>
                            <w:p w14:paraId="205D377B" w14:textId="77777777" w:rsidR="00F071B5" w:rsidRDefault="00F071B5">
                              <w:pPr>
                                <w:rPr>
                                  <w:rFonts w:ascii="Arial" w:hAnsi="Arial" w:cs="Arial"/>
                                  <w:sz w:val="14"/>
                                </w:rPr>
                              </w:pPr>
                              <w:r>
                                <w:rPr>
                                  <w:sz w:val="14"/>
                                  <w:lang w:val="vi"/>
                                </w:rPr>
                                <w:t xml:space="preserve">507 </w:t>
                              </w:r>
                            </w:p>
                          </w:tc>
                          <w:tc>
                            <w:tcPr>
                              <w:tcW w:w="288" w:type="dxa"/>
                              <w:vAlign w:val="bottom"/>
                            </w:tcPr>
                            <w:p w14:paraId="332621CE" w14:textId="77777777" w:rsidR="00F071B5" w:rsidRDefault="00F071B5">
                              <w:pPr>
                                <w:rPr>
                                  <w:rFonts w:ascii="Arial" w:hAnsi="Arial" w:cs="Arial"/>
                                  <w:sz w:val="14"/>
                                </w:rPr>
                              </w:pPr>
                              <w:r>
                                <w:rPr>
                                  <w:sz w:val="14"/>
                                  <w:lang w:val="vi"/>
                                </w:rPr>
                                <w:t xml:space="preserve">1 019 </w:t>
                              </w:r>
                            </w:p>
                          </w:tc>
                          <w:tc>
                            <w:tcPr>
                              <w:tcW w:w="288" w:type="dxa"/>
                              <w:vAlign w:val="bottom"/>
                            </w:tcPr>
                            <w:p w14:paraId="58EBB78C" w14:textId="77777777" w:rsidR="00F071B5" w:rsidRDefault="00F071B5">
                              <w:pPr>
                                <w:rPr>
                                  <w:rFonts w:ascii="Arial" w:hAnsi="Arial" w:cs="Arial"/>
                                  <w:sz w:val="14"/>
                                </w:rPr>
                              </w:pPr>
                              <w:r>
                                <w:rPr>
                                  <w:sz w:val="14"/>
                                  <w:lang w:val="vi"/>
                                </w:rPr>
                                <w:t xml:space="preserve">1 537 </w:t>
                              </w:r>
                            </w:p>
                          </w:tc>
                          <w:tc>
                            <w:tcPr>
                              <w:tcW w:w="288" w:type="dxa"/>
                              <w:vAlign w:val="bottom"/>
                            </w:tcPr>
                            <w:p w14:paraId="65ED5C49" w14:textId="77777777" w:rsidR="00F071B5" w:rsidRDefault="00F071B5">
                              <w:pPr>
                                <w:rPr>
                                  <w:rFonts w:ascii="Arial" w:hAnsi="Arial" w:cs="Arial"/>
                                  <w:sz w:val="14"/>
                                </w:rPr>
                              </w:pPr>
                              <w:r>
                                <w:rPr>
                                  <w:sz w:val="14"/>
                                  <w:lang w:val="vi"/>
                                </w:rPr>
                                <w:t xml:space="preserve">2 059 </w:t>
                              </w:r>
                            </w:p>
                          </w:tc>
                          <w:tc>
                            <w:tcPr>
                              <w:tcW w:w="288" w:type="dxa"/>
                              <w:vAlign w:val="bottom"/>
                            </w:tcPr>
                            <w:p w14:paraId="5DFA41F9" w14:textId="77777777" w:rsidR="00F071B5" w:rsidRDefault="00F071B5">
                              <w:pPr>
                                <w:rPr>
                                  <w:rFonts w:ascii="Arial" w:hAnsi="Arial" w:cs="Arial"/>
                                  <w:sz w:val="14"/>
                                </w:rPr>
                              </w:pPr>
                              <w:r>
                                <w:rPr>
                                  <w:sz w:val="14"/>
                                  <w:lang w:val="vi"/>
                                </w:rPr>
                                <w:t xml:space="preserve">2 585 </w:t>
                              </w:r>
                            </w:p>
                          </w:tc>
                          <w:tc>
                            <w:tcPr>
                              <w:tcW w:w="288" w:type="dxa"/>
                              <w:vAlign w:val="bottom"/>
                            </w:tcPr>
                            <w:p w14:paraId="64C1C50C" w14:textId="77777777" w:rsidR="00F071B5" w:rsidRDefault="00F071B5">
                              <w:pPr>
                                <w:rPr>
                                  <w:rFonts w:ascii="Arial" w:hAnsi="Arial" w:cs="Arial"/>
                                  <w:sz w:val="14"/>
                                </w:rPr>
                              </w:pPr>
                              <w:r>
                                <w:rPr>
                                  <w:sz w:val="14"/>
                                  <w:lang w:val="vi"/>
                                </w:rPr>
                                <w:t xml:space="preserve">3 116 </w:t>
                              </w:r>
                            </w:p>
                          </w:tc>
                          <w:tc>
                            <w:tcPr>
                              <w:tcW w:w="288" w:type="dxa"/>
                              <w:vAlign w:val="bottom"/>
                            </w:tcPr>
                            <w:p w14:paraId="78B14428" w14:textId="77777777" w:rsidR="00F071B5" w:rsidRDefault="00F071B5">
                              <w:pPr>
                                <w:rPr>
                                  <w:rFonts w:ascii="Arial" w:hAnsi="Arial" w:cs="Arial"/>
                                  <w:sz w:val="14"/>
                                </w:rPr>
                              </w:pPr>
                              <w:r>
                                <w:rPr>
                                  <w:sz w:val="14"/>
                                  <w:lang w:val="vi"/>
                                </w:rPr>
                                <w:t xml:space="preserve">3 650 </w:t>
                              </w:r>
                            </w:p>
                          </w:tc>
                          <w:tc>
                            <w:tcPr>
                              <w:tcW w:w="288" w:type="dxa"/>
                              <w:vAlign w:val="bottom"/>
                            </w:tcPr>
                            <w:p w14:paraId="4390BAD3" w14:textId="77777777" w:rsidR="00F071B5" w:rsidRDefault="00F071B5">
                              <w:pPr>
                                <w:rPr>
                                  <w:rFonts w:ascii="Arial" w:hAnsi="Arial" w:cs="Arial"/>
                                  <w:sz w:val="14"/>
                                </w:rPr>
                              </w:pPr>
                              <w:r>
                                <w:rPr>
                                  <w:sz w:val="14"/>
                                  <w:lang w:val="vi"/>
                                </w:rPr>
                                <w:t xml:space="preserve">4 187 </w:t>
                              </w:r>
                            </w:p>
                          </w:tc>
                          <w:tc>
                            <w:tcPr>
                              <w:tcW w:w="288" w:type="dxa"/>
                              <w:vAlign w:val="bottom"/>
                            </w:tcPr>
                            <w:p w14:paraId="225C1A14" w14:textId="77777777" w:rsidR="00F071B5" w:rsidRDefault="00F071B5">
                              <w:pPr>
                                <w:rPr>
                                  <w:rFonts w:ascii="Arial" w:hAnsi="Arial" w:cs="Arial"/>
                                  <w:sz w:val="14"/>
                                </w:rPr>
                              </w:pPr>
                              <w:r>
                                <w:rPr>
                                  <w:sz w:val="14"/>
                                  <w:lang w:val="vi"/>
                                </w:rPr>
                                <w:t xml:space="preserve">4 726 </w:t>
                              </w:r>
                            </w:p>
                          </w:tc>
                          <w:tc>
                            <w:tcPr>
                              <w:tcW w:w="144" w:type="dxa"/>
                              <w:vAlign w:val="bottom"/>
                            </w:tcPr>
                            <w:p w14:paraId="42613A8C" w14:textId="77777777" w:rsidR="00F071B5" w:rsidRDefault="00F071B5">
                              <w:pPr>
                                <w:rPr>
                                  <w:rFonts w:ascii="Arial" w:hAnsi="Arial" w:cs="Arial"/>
                                  <w:sz w:val="10"/>
                                </w:rPr>
                              </w:pPr>
                              <w:r>
                                <w:rPr>
                                  <w:sz w:val="10"/>
                                  <w:lang w:val="vi"/>
                                </w:rPr>
                                <w:t xml:space="preserve">5 269 </w:t>
                              </w:r>
                            </w:p>
                          </w:tc>
                        </w:tr>
                        <w:tr w:rsidR="00F071B5" w14:paraId="5C29295C" w14:textId="77777777">
                          <w:trPr>
                            <w:trHeight w:val="270"/>
                          </w:trPr>
                          <w:tc>
                            <w:tcPr>
                              <w:tcW w:w="288" w:type="dxa"/>
                              <w:vAlign w:val="center"/>
                            </w:tcPr>
                            <w:p w14:paraId="26070A3D" w14:textId="77777777" w:rsidR="00F071B5" w:rsidRDefault="00F071B5">
                              <w:pPr>
                                <w:rPr>
                                  <w:rFonts w:ascii="Arial" w:hAnsi="Arial" w:cs="Arial"/>
                                  <w:sz w:val="14"/>
                                </w:rPr>
                              </w:pPr>
                              <w:r>
                                <w:rPr>
                                  <w:sz w:val="14"/>
                                  <w:lang w:val="vi"/>
                                </w:rPr>
                                <w:t xml:space="preserve">100 </w:t>
                              </w:r>
                            </w:p>
                          </w:tc>
                          <w:tc>
                            <w:tcPr>
                              <w:tcW w:w="288" w:type="dxa"/>
                              <w:vAlign w:val="center"/>
                            </w:tcPr>
                            <w:p w14:paraId="77208E50" w14:textId="77777777" w:rsidR="00F071B5" w:rsidRDefault="00F071B5">
                              <w:pPr>
                                <w:rPr>
                                  <w:rFonts w:ascii="Arial" w:hAnsi="Arial" w:cs="Arial"/>
                                  <w:sz w:val="14"/>
                                </w:rPr>
                              </w:pPr>
                              <w:r>
                                <w:rPr>
                                  <w:sz w:val="14"/>
                                  <w:lang w:val="vi"/>
                                </w:rPr>
                                <w:t xml:space="preserve">5 269 </w:t>
                              </w:r>
                            </w:p>
                          </w:tc>
                          <w:tc>
                            <w:tcPr>
                              <w:tcW w:w="288" w:type="dxa"/>
                              <w:vAlign w:val="center"/>
                            </w:tcPr>
                            <w:p w14:paraId="37009032" w14:textId="77777777" w:rsidR="00F071B5" w:rsidRDefault="00F071B5">
                              <w:pPr>
                                <w:rPr>
                                  <w:rFonts w:ascii="Arial" w:hAnsi="Arial" w:cs="Arial"/>
                                  <w:sz w:val="14"/>
                                </w:rPr>
                              </w:pPr>
                              <w:r>
                                <w:rPr>
                                  <w:sz w:val="14"/>
                                  <w:lang w:val="vi"/>
                                </w:rPr>
                                <w:t xml:space="preserve">5 814 </w:t>
                              </w:r>
                            </w:p>
                          </w:tc>
                          <w:tc>
                            <w:tcPr>
                              <w:tcW w:w="288" w:type="dxa"/>
                              <w:vAlign w:val="center"/>
                            </w:tcPr>
                            <w:p w14:paraId="2BA88ED4" w14:textId="77777777" w:rsidR="00F071B5" w:rsidRDefault="00F071B5">
                              <w:pPr>
                                <w:rPr>
                                  <w:rFonts w:ascii="Arial" w:hAnsi="Arial" w:cs="Arial"/>
                                  <w:sz w:val="14"/>
                                </w:rPr>
                              </w:pPr>
                              <w:r>
                                <w:rPr>
                                  <w:sz w:val="14"/>
                                  <w:lang w:val="vi"/>
                                </w:rPr>
                                <w:t xml:space="preserve">6 360 </w:t>
                              </w:r>
                            </w:p>
                          </w:tc>
                          <w:tc>
                            <w:tcPr>
                              <w:tcW w:w="288" w:type="dxa"/>
                              <w:vAlign w:val="center"/>
                            </w:tcPr>
                            <w:p w14:paraId="7C7C2B7C" w14:textId="77777777" w:rsidR="00F071B5" w:rsidRDefault="00F071B5">
                              <w:pPr>
                                <w:rPr>
                                  <w:rFonts w:ascii="Arial" w:hAnsi="Arial" w:cs="Arial"/>
                                  <w:sz w:val="14"/>
                                </w:rPr>
                              </w:pPr>
                              <w:r>
                                <w:rPr>
                                  <w:sz w:val="14"/>
                                  <w:lang w:val="vi"/>
                                </w:rPr>
                                <w:t xml:space="preserve">6 909 </w:t>
                              </w:r>
                            </w:p>
                          </w:tc>
                          <w:tc>
                            <w:tcPr>
                              <w:tcW w:w="288" w:type="dxa"/>
                              <w:vAlign w:val="center"/>
                            </w:tcPr>
                            <w:p w14:paraId="429D3765" w14:textId="77777777" w:rsidR="00F071B5" w:rsidRDefault="00F071B5">
                              <w:pPr>
                                <w:rPr>
                                  <w:rFonts w:ascii="Arial" w:hAnsi="Arial" w:cs="Arial"/>
                                  <w:sz w:val="14"/>
                                </w:rPr>
                              </w:pPr>
                              <w:r>
                                <w:rPr>
                                  <w:sz w:val="14"/>
                                  <w:lang w:val="vi"/>
                                </w:rPr>
                                <w:t xml:space="preserve">7 459 </w:t>
                              </w:r>
                            </w:p>
                          </w:tc>
                          <w:tc>
                            <w:tcPr>
                              <w:tcW w:w="288" w:type="dxa"/>
                              <w:vAlign w:val="center"/>
                            </w:tcPr>
                            <w:p w14:paraId="24630791" w14:textId="77777777" w:rsidR="00F071B5" w:rsidRDefault="00F071B5">
                              <w:pPr>
                                <w:rPr>
                                  <w:rFonts w:ascii="Arial" w:hAnsi="Arial" w:cs="Arial"/>
                                  <w:sz w:val="14"/>
                                </w:rPr>
                              </w:pPr>
                              <w:r>
                                <w:rPr>
                                  <w:sz w:val="14"/>
                                  <w:lang w:val="vi"/>
                                </w:rPr>
                                <w:t xml:space="preserve">8 010 </w:t>
                              </w:r>
                            </w:p>
                          </w:tc>
                          <w:tc>
                            <w:tcPr>
                              <w:tcW w:w="288" w:type="dxa"/>
                              <w:vAlign w:val="center"/>
                            </w:tcPr>
                            <w:p w14:paraId="06261268" w14:textId="77777777" w:rsidR="00F071B5" w:rsidRDefault="00F071B5">
                              <w:pPr>
                                <w:rPr>
                                  <w:rFonts w:ascii="Arial" w:hAnsi="Arial" w:cs="Arial"/>
                                  <w:sz w:val="14"/>
                                </w:rPr>
                              </w:pPr>
                              <w:r>
                                <w:rPr>
                                  <w:sz w:val="14"/>
                                  <w:lang w:val="vi"/>
                                </w:rPr>
                                <w:t xml:space="preserve">8 562 </w:t>
                              </w:r>
                            </w:p>
                          </w:tc>
                          <w:tc>
                            <w:tcPr>
                              <w:tcW w:w="288" w:type="dxa"/>
                              <w:vAlign w:val="center"/>
                            </w:tcPr>
                            <w:p w14:paraId="7D9CD341" w14:textId="77777777" w:rsidR="00F071B5" w:rsidRDefault="00F071B5">
                              <w:pPr>
                                <w:rPr>
                                  <w:rFonts w:ascii="Arial" w:hAnsi="Arial" w:cs="Arial"/>
                                  <w:sz w:val="14"/>
                                </w:rPr>
                              </w:pPr>
                              <w:r>
                                <w:rPr>
                                  <w:sz w:val="14"/>
                                  <w:lang w:val="vi"/>
                                </w:rPr>
                                <w:t xml:space="preserve">9 115 </w:t>
                              </w:r>
                            </w:p>
                          </w:tc>
                          <w:tc>
                            <w:tcPr>
                              <w:tcW w:w="288" w:type="dxa"/>
                              <w:vAlign w:val="center"/>
                            </w:tcPr>
                            <w:p w14:paraId="04615CA7" w14:textId="77777777" w:rsidR="00F071B5" w:rsidRDefault="00F071B5">
                              <w:pPr>
                                <w:rPr>
                                  <w:rFonts w:ascii="Arial" w:hAnsi="Arial" w:cs="Arial"/>
                                  <w:sz w:val="14"/>
                                </w:rPr>
                              </w:pPr>
                              <w:r>
                                <w:rPr>
                                  <w:sz w:val="14"/>
                                  <w:lang w:val="vi"/>
                                </w:rPr>
                                <w:t xml:space="preserve">9 669 </w:t>
                              </w:r>
                            </w:p>
                          </w:tc>
                          <w:tc>
                            <w:tcPr>
                              <w:tcW w:w="288" w:type="dxa"/>
                              <w:vAlign w:val="center"/>
                            </w:tcPr>
                            <w:p w14:paraId="262C25D9" w14:textId="77777777" w:rsidR="00F071B5" w:rsidRDefault="00F071B5">
                              <w:pPr>
                                <w:rPr>
                                  <w:rFonts w:ascii="Arial" w:hAnsi="Arial" w:cs="Arial"/>
                                  <w:sz w:val="14"/>
                                </w:rPr>
                              </w:pPr>
                              <w:r>
                                <w:rPr>
                                  <w:sz w:val="14"/>
                                  <w:lang w:val="vi"/>
                                </w:rPr>
                                <w:t xml:space="preserve">10 224 </w:t>
                              </w:r>
                            </w:p>
                          </w:tc>
                          <w:tc>
                            <w:tcPr>
                              <w:tcW w:w="144" w:type="dxa"/>
                              <w:vAlign w:val="center"/>
                            </w:tcPr>
                            <w:p w14:paraId="06B4ABA2" w14:textId="77777777" w:rsidR="00F071B5" w:rsidRDefault="00F071B5">
                              <w:pPr>
                                <w:rPr>
                                  <w:rFonts w:ascii="Arial" w:hAnsi="Arial" w:cs="Arial"/>
                                  <w:sz w:val="10"/>
                                </w:rPr>
                              </w:pPr>
                              <w:r>
                                <w:rPr>
                                  <w:sz w:val="10"/>
                                  <w:lang w:val="vi"/>
                                </w:rPr>
                                <w:t xml:space="preserve">10 779 </w:t>
                              </w:r>
                            </w:p>
                          </w:tc>
                        </w:tr>
                        <w:tr w:rsidR="00F071B5" w14:paraId="2D7E7425" w14:textId="77777777">
                          <w:trPr>
                            <w:trHeight w:val="270"/>
                          </w:trPr>
                          <w:tc>
                            <w:tcPr>
                              <w:tcW w:w="288" w:type="dxa"/>
                              <w:vAlign w:val="center"/>
                            </w:tcPr>
                            <w:p w14:paraId="3224A183" w14:textId="77777777" w:rsidR="00F071B5" w:rsidRDefault="00F071B5">
                              <w:pPr>
                                <w:rPr>
                                  <w:rFonts w:ascii="Arial" w:hAnsi="Arial" w:cs="Arial"/>
                                  <w:sz w:val="14"/>
                                </w:rPr>
                              </w:pPr>
                              <w:r>
                                <w:rPr>
                                  <w:sz w:val="14"/>
                                  <w:lang w:val="vi"/>
                                </w:rPr>
                                <w:t xml:space="preserve">200 </w:t>
                              </w:r>
                            </w:p>
                          </w:tc>
                          <w:tc>
                            <w:tcPr>
                              <w:tcW w:w="288" w:type="dxa"/>
                              <w:vAlign w:val="center"/>
                            </w:tcPr>
                            <w:p w14:paraId="4254F86E" w14:textId="77777777" w:rsidR="00F071B5" w:rsidRDefault="00F071B5">
                              <w:pPr>
                                <w:rPr>
                                  <w:rFonts w:ascii="Arial" w:hAnsi="Arial" w:cs="Arial"/>
                                  <w:sz w:val="14"/>
                                </w:rPr>
                              </w:pPr>
                              <w:r>
                                <w:rPr>
                                  <w:sz w:val="14"/>
                                  <w:lang w:val="vi"/>
                                </w:rPr>
                                <w:t xml:space="preserve">10 779 </w:t>
                              </w:r>
                            </w:p>
                          </w:tc>
                          <w:tc>
                            <w:tcPr>
                              <w:tcW w:w="288" w:type="dxa"/>
                              <w:vAlign w:val="center"/>
                            </w:tcPr>
                            <w:p w14:paraId="50CB65A2" w14:textId="77777777" w:rsidR="00F071B5" w:rsidRDefault="00F071B5">
                              <w:pPr>
                                <w:rPr>
                                  <w:rFonts w:ascii="Arial" w:hAnsi="Arial" w:cs="Arial"/>
                                  <w:sz w:val="14"/>
                                </w:rPr>
                              </w:pPr>
                              <w:r>
                                <w:rPr>
                                  <w:sz w:val="14"/>
                                  <w:lang w:val="vi"/>
                                </w:rPr>
                                <w:t xml:space="preserve">11 334 </w:t>
                              </w:r>
                            </w:p>
                          </w:tc>
                          <w:tc>
                            <w:tcPr>
                              <w:tcW w:w="288" w:type="dxa"/>
                              <w:vAlign w:val="center"/>
                            </w:tcPr>
                            <w:p w14:paraId="2606D13E" w14:textId="77777777" w:rsidR="00F071B5" w:rsidRDefault="00F071B5">
                              <w:pPr>
                                <w:rPr>
                                  <w:rFonts w:ascii="Arial" w:hAnsi="Arial" w:cs="Arial"/>
                                  <w:sz w:val="14"/>
                                </w:rPr>
                              </w:pPr>
                              <w:r>
                                <w:rPr>
                                  <w:sz w:val="14"/>
                                  <w:lang w:val="vi"/>
                                </w:rPr>
                                <w:t xml:space="preserve">11 889 </w:t>
                              </w:r>
                            </w:p>
                          </w:tc>
                          <w:tc>
                            <w:tcPr>
                              <w:tcW w:w="288" w:type="dxa"/>
                              <w:vAlign w:val="center"/>
                            </w:tcPr>
                            <w:p w14:paraId="6E9605BF" w14:textId="77777777" w:rsidR="00F071B5" w:rsidRDefault="00F071B5">
                              <w:pPr>
                                <w:rPr>
                                  <w:rFonts w:ascii="Arial" w:hAnsi="Arial" w:cs="Arial"/>
                                  <w:sz w:val="14"/>
                                </w:rPr>
                              </w:pPr>
                              <w:r>
                                <w:rPr>
                                  <w:sz w:val="14"/>
                                  <w:lang w:val="vi"/>
                                </w:rPr>
                                <w:t xml:space="preserve">12 445 </w:t>
                              </w:r>
                            </w:p>
                          </w:tc>
                          <w:tc>
                            <w:tcPr>
                              <w:tcW w:w="288" w:type="dxa"/>
                              <w:vAlign w:val="center"/>
                            </w:tcPr>
                            <w:p w14:paraId="0C676282" w14:textId="77777777" w:rsidR="00F071B5" w:rsidRDefault="00F071B5">
                              <w:pPr>
                                <w:rPr>
                                  <w:rFonts w:ascii="Arial" w:hAnsi="Arial" w:cs="Arial"/>
                                  <w:sz w:val="14"/>
                                </w:rPr>
                              </w:pPr>
                              <w:r>
                                <w:rPr>
                                  <w:sz w:val="14"/>
                                  <w:lang w:val="vi"/>
                                </w:rPr>
                                <w:t xml:space="preserve">13 000 </w:t>
                              </w:r>
                            </w:p>
                          </w:tc>
                          <w:tc>
                            <w:tcPr>
                              <w:tcW w:w="288" w:type="dxa"/>
                              <w:vAlign w:val="center"/>
                            </w:tcPr>
                            <w:p w14:paraId="753ABAEA" w14:textId="77777777" w:rsidR="00F071B5" w:rsidRDefault="00F071B5">
                              <w:pPr>
                                <w:rPr>
                                  <w:rFonts w:ascii="Arial" w:hAnsi="Arial" w:cs="Arial"/>
                                  <w:sz w:val="14"/>
                                </w:rPr>
                              </w:pPr>
                              <w:r>
                                <w:rPr>
                                  <w:sz w:val="14"/>
                                  <w:lang w:val="vi"/>
                                </w:rPr>
                                <w:t xml:space="preserve">13 555  </w:t>
                              </w:r>
                            </w:p>
                          </w:tc>
                          <w:tc>
                            <w:tcPr>
                              <w:tcW w:w="288" w:type="dxa"/>
                              <w:vAlign w:val="center"/>
                            </w:tcPr>
                            <w:p w14:paraId="69218ADB" w14:textId="77777777" w:rsidR="00F071B5" w:rsidRDefault="00F071B5">
                              <w:pPr>
                                <w:rPr>
                                  <w:rFonts w:ascii="Arial" w:hAnsi="Arial" w:cs="Arial"/>
                                  <w:sz w:val="14"/>
                                </w:rPr>
                              </w:pPr>
                              <w:r>
                                <w:rPr>
                                  <w:sz w:val="14"/>
                                  <w:lang w:val="vi"/>
                                </w:rPr>
                                <w:t xml:space="preserve">14 110 </w:t>
                              </w:r>
                            </w:p>
                          </w:tc>
                          <w:tc>
                            <w:tcPr>
                              <w:tcW w:w="288" w:type="dxa"/>
                              <w:vAlign w:val="center"/>
                            </w:tcPr>
                            <w:p w14:paraId="46D8EA78" w14:textId="77777777" w:rsidR="00F071B5" w:rsidRDefault="00F071B5">
                              <w:pPr>
                                <w:rPr>
                                  <w:rFonts w:ascii="Arial" w:hAnsi="Arial" w:cs="Arial"/>
                                  <w:sz w:val="14"/>
                                </w:rPr>
                              </w:pPr>
                              <w:r>
                                <w:rPr>
                                  <w:sz w:val="14"/>
                                  <w:lang w:val="vi"/>
                                </w:rPr>
                                <w:t xml:space="preserve">14 665 </w:t>
                              </w:r>
                            </w:p>
                          </w:tc>
                          <w:tc>
                            <w:tcPr>
                              <w:tcW w:w="288" w:type="dxa"/>
                              <w:vAlign w:val="center"/>
                            </w:tcPr>
                            <w:p w14:paraId="0AA7E18D" w14:textId="77777777" w:rsidR="00F071B5" w:rsidRDefault="00F071B5">
                              <w:pPr>
                                <w:rPr>
                                  <w:rFonts w:ascii="Arial" w:hAnsi="Arial" w:cs="Arial"/>
                                  <w:sz w:val="14"/>
                                </w:rPr>
                              </w:pPr>
                              <w:r>
                                <w:rPr>
                                  <w:sz w:val="14"/>
                                  <w:lang w:val="vi"/>
                                </w:rPr>
                                <w:t xml:space="preserve">15 219 </w:t>
                              </w:r>
                            </w:p>
                          </w:tc>
                          <w:tc>
                            <w:tcPr>
                              <w:tcW w:w="288" w:type="dxa"/>
                              <w:vAlign w:val="center"/>
                            </w:tcPr>
                            <w:p w14:paraId="65849D89" w14:textId="77777777" w:rsidR="00F071B5" w:rsidRDefault="00F071B5">
                              <w:pPr>
                                <w:rPr>
                                  <w:rFonts w:ascii="Arial" w:hAnsi="Arial" w:cs="Arial"/>
                                  <w:sz w:val="14"/>
                                </w:rPr>
                              </w:pPr>
                              <w:r>
                                <w:rPr>
                                  <w:sz w:val="14"/>
                                  <w:lang w:val="vi"/>
                                </w:rPr>
                                <w:t xml:space="preserve">15 773 </w:t>
                              </w:r>
                            </w:p>
                          </w:tc>
                          <w:tc>
                            <w:tcPr>
                              <w:tcW w:w="144" w:type="dxa"/>
                              <w:vAlign w:val="center"/>
                            </w:tcPr>
                            <w:p w14:paraId="2B9C7D44" w14:textId="77777777" w:rsidR="00F071B5" w:rsidRDefault="00F071B5">
                              <w:pPr>
                                <w:rPr>
                                  <w:rFonts w:ascii="Arial" w:hAnsi="Arial" w:cs="Arial"/>
                                  <w:sz w:val="10"/>
                                </w:rPr>
                              </w:pPr>
                              <w:r>
                                <w:rPr>
                                  <w:sz w:val="10"/>
                                  <w:lang w:val="vi"/>
                                </w:rPr>
                                <w:t xml:space="preserve">16 327 </w:t>
                              </w:r>
                            </w:p>
                          </w:tc>
                        </w:tr>
                        <w:tr w:rsidR="00F071B5" w14:paraId="2AA4B502" w14:textId="77777777">
                          <w:trPr>
                            <w:trHeight w:val="270"/>
                          </w:trPr>
                          <w:tc>
                            <w:tcPr>
                              <w:tcW w:w="288" w:type="dxa"/>
                              <w:vAlign w:val="center"/>
                            </w:tcPr>
                            <w:p w14:paraId="673A6C22" w14:textId="77777777" w:rsidR="00F071B5" w:rsidRDefault="00F071B5">
                              <w:pPr>
                                <w:rPr>
                                  <w:rFonts w:ascii="Arial" w:hAnsi="Arial" w:cs="Arial"/>
                                  <w:sz w:val="14"/>
                                </w:rPr>
                              </w:pPr>
                              <w:r>
                                <w:rPr>
                                  <w:sz w:val="14"/>
                                  <w:lang w:val="vi"/>
                                </w:rPr>
                                <w:t xml:space="preserve">300 </w:t>
                              </w:r>
                            </w:p>
                          </w:tc>
                          <w:tc>
                            <w:tcPr>
                              <w:tcW w:w="288" w:type="dxa"/>
                              <w:vAlign w:val="center"/>
                            </w:tcPr>
                            <w:p w14:paraId="47533323" w14:textId="77777777" w:rsidR="00F071B5" w:rsidRDefault="00F071B5">
                              <w:pPr>
                                <w:rPr>
                                  <w:rFonts w:ascii="Arial" w:hAnsi="Arial" w:cs="Arial"/>
                                  <w:sz w:val="14"/>
                                </w:rPr>
                              </w:pPr>
                              <w:r>
                                <w:rPr>
                                  <w:sz w:val="14"/>
                                  <w:lang w:val="vi"/>
                                </w:rPr>
                                <w:t xml:space="preserve">16 327 </w:t>
                              </w:r>
                            </w:p>
                          </w:tc>
                          <w:tc>
                            <w:tcPr>
                              <w:tcW w:w="288" w:type="dxa"/>
                              <w:vAlign w:val="center"/>
                            </w:tcPr>
                            <w:p w14:paraId="5DDD96F0" w14:textId="77777777" w:rsidR="00F071B5" w:rsidRDefault="00F071B5">
                              <w:pPr>
                                <w:rPr>
                                  <w:rFonts w:ascii="Arial" w:hAnsi="Arial" w:cs="Arial"/>
                                  <w:sz w:val="14"/>
                                </w:rPr>
                              </w:pPr>
                              <w:r>
                                <w:rPr>
                                  <w:sz w:val="14"/>
                                  <w:lang w:val="vi"/>
                                </w:rPr>
                                <w:t xml:space="preserve">16 881 </w:t>
                              </w:r>
                            </w:p>
                          </w:tc>
                          <w:tc>
                            <w:tcPr>
                              <w:tcW w:w="288" w:type="dxa"/>
                              <w:vAlign w:val="center"/>
                            </w:tcPr>
                            <w:p w14:paraId="18F44B22" w14:textId="77777777" w:rsidR="00F071B5" w:rsidRDefault="00F071B5">
                              <w:pPr>
                                <w:rPr>
                                  <w:rFonts w:ascii="Arial" w:hAnsi="Arial" w:cs="Arial"/>
                                  <w:sz w:val="14"/>
                                </w:rPr>
                              </w:pPr>
                              <w:r>
                                <w:rPr>
                                  <w:sz w:val="14"/>
                                  <w:lang w:val="vi"/>
                                </w:rPr>
                                <w:t xml:space="preserve">17 434 </w:t>
                              </w:r>
                            </w:p>
                          </w:tc>
                          <w:tc>
                            <w:tcPr>
                              <w:tcW w:w="288" w:type="dxa"/>
                              <w:vAlign w:val="center"/>
                            </w:tcPr>
                            <w:p w14:paraId="6EF317F0" w14:textId="77777777" w:rsidR="00F071B5" w:rsidRDefault="00F071B5">
                              <w:pPr>
                                <w:rPr>
                                  <w:rFonts w:ascii="Arial" w:hAnsi="Arial" w:cs="Arial"/>
                                  <w:sz w:val="14"/>
                                </w:rPr>
                              </w:pPr>
                              <w:r>
                                <w:rPr>
                                  <w:sz w:val="14"/>
                                  <w:lang w:val="vi"/>
                                </w:rPr>
                                <w:t xml:space="preserve">17 986 </w:t>
                              </w:r>
                            </w:p>
                          </w:tc>
                          <w:tc>
                            <w:tcPr>
                              <w:tcW w:w="288" w:type="dxa"/>
                              <w:vAlign w:val="center"/>
                            </w:tcPr>
                            <w:p w14:paraId="7EEA420D" w14:textId="77777777" w:rsidR="00F071B5" w:rsidRDefault="00F071B5">
                              <w:pPr>
                                <w:rPr>
                                  <w:rFonts w:ascii="Arial" w:hAnsi="Arial" w:cs="Arial"/>
                                  <w:sz w:val="14"/>
                                </w:rPr>
                              </w:pPr>
                              <w:r>
                                <w:rPr>
                                  <w:sz w:val="14"/>
                                  <w:lang w:val="vi"/>
                                </w:rPr>
                                <w:t xml:space="preserve">18 538 </w:t>
                              </w:r>
                            </w:p>
                          </w:tc>
                          <w:tc>
                            <w:tcPr>
                              <w:tcW w:w="288" w:type="dxa"/>
                              <w:vAlign w:val="center"/>
                            </w:tcPr>
                            <w:p w14:paraId="7BF4F444" w14:textId="77777777" w:rsidR="00F071B5" w:rsidRDefault="00F071B5">
                              <w:pPr>
                                <w:rPr>
                                  <w:rFonts w:ascii="Arial" w:hAnsi="Arial" w:cs="Arial"/>
                                  <w:sz w:val="14"/>
                                </w:rPr>
                              </w:pPr>
                              <w:r>
                                <w:rPr>
                                  <w:sz w:val="14"/>
                                  <w:lang w:val="vi"/>
                                </w:rPr>
                                <w:t xml:space="preserve">19 090 </w:t>
                              </w:r>
                            </w:p>
                          </w:tc>
                          <w:tc>
                            <w:tcPr>
                              <w:tcW w:w="288" w:type="dxa"/>
                              <w:vAlign w:val="center"/>
                            </w:tcPr>
                            <w:p w14:paraId="7F4BC52B" w14:textId="77777777" w:rsidR="00F071B5" w:rsidRDefault="00F071B5">
                              <w:pPr>
                                <w:rPr>
                                  <w:rFonts w:ascii="Arial" w:hAnsi="Arial" w:cs="Arial"/>
                                  <w:sz w:val="14"/>
                                </w:rPr>
                              </w:pPr>
                              <w:r>
                                <w:rPr>
                                  <w:sz w:val="14"/>
                                  <w:lang w:val="vi"/>
                                </w:rPr>
                                <w:t xml:space="preserve">19 642 </w:t>
                              </w:r>
                            </w:p>
                          </w:tc>
                          <w:tc>
                            <w:tcPr>
                              <w:tcW w:w="288" w:type="dxa"/>
                              <w:vAlign w:val="center"/>
                            </w:tcPr>
                            <w:p w14:paraId="18D7F530" w14:textId="77777777" w:rsidR="00F071B5" w:rsidRDefault="00F071B5">
                              <w:pPr>
                                <w:rPr>
                                  <w:rFonts w:ascii="Arial" w:hAnsi="Arial" w:cs="Arial"/>
                                  <w:sz w:val="14"/>
                                </w:rPr>
                              </w:pPr>
                              <w:r>
                                <w:rPr>
                                  <w:sz w:val="14"/>
                                  <w:lang w:val="vi"/>
                                </w:rPr>
                                <w:t xml:space="preserve">20 194 </w:t>
                              </w:r>
                            </w:p>
                          </w:tc>
                          <w:tc>
                            <w:tcPr>
                              <w:tcW w:w="288" w:type="dxa"/>
                              <w:vAlign w:val="center"/>
                            </w:tcPr>
                            <w:p w14:paraId="2FE601F0" w14:textId="77777777" w:rsidR="00F071B5" w:rsidRDefault="00F071B5">
                              <w:pPr>
                                <w:rPr>
                                  <w:rFonts w:ascii="Arial" w:hAnsi="Arial" w:cs="Arial"/>
                                  <w:sz w:val="14"/>
                                </w:rPr>
                              </w:pPr>
                              <w:r>
                                <w:rPr>
                                  <w:sz w:val="14"/>
                                  <w:lang w:val="vi"/>
                                </w:rPr>
                                <w:t xml:space="preserve">20 745 </w:t>
                              </w:r>
                            </w:p>
                          </w:tc>
                          <w:tc>
                            <w:tcPr>
                              <w:tcW w:w="288" w:type="dxa"/>
                              <w:vAlign w:val="center"/>
                            </w:tcPr>
                            <w:p w14:paraId="25E52350" w14:textId="77777777" w:rsidR="00F071B5" w:rsidRDefault="00F071B5">
                              <w:pPr>
                                <w:rPr>
                                  <w:rFonts w:ascii="Arial" w:hAnsi="Arial" w:cs="Arial"/>
                                  <w:sz w:val="14"/>
                                </w:rPr>
                              </w:pPr>
                              <w:r>
                                <w:rPr>
                                  <w:sz w:val="14"/>
                                  <w:lang w:val="vi"/>
                                </w:rPr>
                                <w:t xml:space="preserve">21 297 </w:t>
                              </w:r>
                            </w:p>
                          </w:tc>
                          <w:tc>
                            <w:tcPr>
                              <w:tcW w:w="144" w:type="dxa"/>
                              <w:vAlign w:val="center"/>
                            </w:tcPr>
                            <w:p w14:paraId="628886B5" w14:textId="77777777" w:rsidR="00F071B5" w:rsidRDefault="00F071B5">
                              <w:pPr>
                                <w:rPr>
                                  <w:rFonts w:ascii="Arial" w:hAnsi="Arial" w:cs="Arial"/>
                                  <w:sz w:val="10"/>
                                </w:rPr>
                              </w:pPr>
                              <w:r>
                                <w:rPr>
                                  <w:sz w:val="10"/>
                                  <w:lang w:val="vi"/>
                                </w:rPr>
                                <w:t xml:space="preserve">21 848 </w:t>
                              </w:r>
                            </w:p>
                          </w:tc>
                        </w:tr>
                        <w:tr w:rsidR="00F071B5" w14:paraId="62AF6ABE" w14:textId="77777777">
                          <w:trPr>
                            <w:trHeight w:val="408"/>
                          </w:trPr>
                          <w:tc>
                            <w:tcPr>
                              <w:tcW w:w="288" w:type="dxa"/>
                            </w:tcPr>
                            <w:p w14:paraId="0BC0CCBF" w14:textId="77777777" w:rsidR="00F071B5" w:rsidRDefault="00F071B5">
                              <w:pPr>
                                <w:rPr>
                                  <w:rFonts w:ascii="Arial" w:hAnsi="Arial" w:cs="Arial"/>
                                  <w:sz w:val="14"/>
                                </w:rPr>
                              </w:pPr>
                              <w:r>
                                <w:rPr>
                                  <w:sz w:val="14"/>
                                  <w:lang w:val="vi"/>
                                </w:rPr>
                                <w:t xml:space="preserve">400 </w:t>
                              </w:r>
                            </w:p>
                          </w:tc>
                          <w:tc>
                            <w:tcPr>
                              <w:tcW w:w="288" w:type="dxa"/>
                            </w:tcPr>
                            <w:p w14:paraId="7E7B65A5" w14:textId="77777777" w:rsidR="00F071B5" w:rsidRDefault="00F071B5">
                              <w:pPr>
                                <w:rPr>
                                  <w:rFonts w:ascii="Arial" w:hAnsi="Arial" w:cs="Arial"/>
                                  <w:sz w:val="14"/>
                                </w:rPr>
                              </w:pPr>
                              <w:r>
                                <w:rPr>
                                  <w:sz w:val="14"/>
                                  <w:lang w:val="vi"/>
                                </w:rPr>
                                <w:t xml:space="preserve">21 848 </w:t>
                              </w:r>
                            </w:p>
                          </w:tc>
                          <w:tc>
                            <w:tcPr>
                              <w:tcW w:w="288" w:type="dxa"/>
                            </w:tcPr>
                            <w:p w14:paraId="5EF755DD" w14:textId="77777777" w:rsidR="00F071B5" w:rsidRDefault="00F071B5">
                              <w:pPr>
                                <w:rPr>
                                  <w:rFonts w:ascii="Arial" w:hAnsi="Arial" w:cs="Arial"/>
                                  <w:sz w:val="14"/>
                                </w:rPr>
                              </w:pPr>
                              <w:r>
                                <w:rPr>
                                  <w:sz w:val="14"/>
                                  <w:lang w:val="vi"/>
                                </w:rPr>
                                <w:t xml:space="preserve">22 400 </w:t>
                              </w:r>
                            </w:p>
                          </w:tc>
                          <w:tc>
                            <w:tcPr>
                              <w:tcW w:w="288" w:type="dxa"/>
                            </w:tcPr>
                            <w:p w14:paraId="51A5E0EA" w14:textId="77777777" w:rsidR="00F071B5" w:rsidRDefault="00F071B5">
                              <w:pPr>
                                <w:rPr>
                                  <w:rFonts w:ascii="Arial" w:hAnsi="Arial" w:cs="Arial"/>
                                  <w:sz w:val="14"/>
                                </w:rPr>
                              </w:pPr>
                              <w:r>
                                <w:rPr>
                                  <w:sz w:val="14"/>
                                  <w:lang w:val="vi"/>
                                </w:rPr>
                                <w:t xml:space="preserve">22 952 </w:t>
                              </w:r>
                            </w:p>
                          </w:tc>
                          <w:tc>
                            <w:tcPr>
                              <w:tcW w:w="288" w:type="dxa"/>
                            </w:tcPr>
                            <w:p w14:paraId="63B264D8" w14:textId="77777777" w:rsidR="00F071B5" w:rsidRDefault="00F071B5">
                              <w:pPr>
                                <w:rPr>
                                  <w:rFonts w:ascii="Arial" w:hAnsi="Arial" w:cs="Arial"/>
                                  <w:sz w:val="14"/>
                                </w:rPr>
                              </w:pPr>
                              <w:r>
                                <w:rPr>
                                  <w:sz w:val="14"/>
                                  <w:lang w:val="vi"/>
                                </w:rPr>
                                <w:t xml:space="preserve">23 504 </w:t>
                              </w:r>
                            </w:p>
                          </w:tc>
                          <w:tc>
                            <w:tcPr>
                              <w:tcW w:w="288" w:type="dxa"/>
                            </w:tcPr>
                            <w:p w14:paraId="4DD3ABA1" w14:textId="77777777" w:rsidR="00F071B5" w:rsidRDefault="00F071B5">
                              <w:pPr>
                                <w:rPr>
                                  <w:rFonts w:ascii="Arial" w:hAnsi="Arial" w:cs="Arial"/>
                                  <w:sz w:val="14"/>
                                </w:rPr>
                              </w:pPr>
                              <w:r>
                                <w:rPr>
                                  <w:sz w:val="14"/>
                                  <w:lang w:val="vi"/>
                                </w:rPr>
                                <w:t xml:space="preserve">24 057 </w:t>
                              </w:r>
                            </w:p>
                          </w:tc>
                          <w:tc>
                            <w:tcPr>
                              <w:tcW w:w="288" w:type="dxa"/>
                            </w:tcPr>
                            <w:p w14:paraId="4C6C0E50" w14:textId="77777777" w:rsidR="00F071B5" w:rsidRDefault="00F071B5">
                              <w:pPr>
                                <w:rPr>
                                  <w:rFonts w:ascii="Arial" w:hAnsi="Arial" w:cs="Arial"/>
                                  <w:sz w:val="14"/>
                                </w:rPr>
                              </w:pPr>
                              <w:r>
                                <w:rPr>
                                  <w:sz w:val="14"/>
                                  <w:lang w:val="vi"/>
                                </w:rPr>
                                <w:t xml:space="preserve">24 610 </w:t>
                              </w:r>
                            </w:p>
                          </w:tc>
                          <w:tc>
                            <w:tcPr>
                              <w:tcW w:w="288" w:type="dxa"/>
                            </w:tcPr>
                            <w:p w14:paraId="686DF032" w14:textId="77777777" w:rsidR="00F071B5" w:rsidRDefault="00F071B5">
                              <w:pPr>
                                <w:rPr>
                                  <w:rFonts w:ascii="Arial" w:hAnsi="Arial" w:cs="Arial"/>
                                  <w:sz w:val="14"/>
                                </w:rPr>
                              </w:pPr>
                              <w:r>
                                <w:rPr>
                                  <w:sz w:val="14"/>
                                  <w:lang w:val="vi"/>
                                </w:rPr>
                                <w:t xml:space="preserve">25 164 </w:t>
                              </w:r>
                            </w:p>
                          </w:tc>
                          <w:tc>
                            <w:tcPr>
                              <w:tcW w:w="288" w:type="dxa"/>
                            </w:tcPr>
                            <w:p w14:paraId="5CA4A5E6" w14:textId="77777777" w:rsidR="00F071B5" w:rsidRDefault="00F071B5">
                              <w:pPr>
                                <w:rPr>
                                  <w:rFonts w:ascii="Arial" w:hAnsi="Arial" w:cs="Arial"/>
                                  <w:sz w:val="14"/>
                                </w:rPr>
                              </w:pPr>
                              <w:r>
                                <w:rPr>
                                  <w:sz w:val="14"/>
                                  <w:lang w:val="vi"/>
                                </w:rPr>
                                <w:t xml:space="preserve">25 720 </w:t>
                              </w:r>
                            </w:p>
                          </w:tc>
                          <w:tc>
                            <w:tcPr>
                              <w:tcW w:w="288" w:type="dxa"/>
                            </w:tcPr>
                            <w:p w14:paraId="337D4C6F" w14:textId="77777777" w:rsidR="00F071B5" w:rsidRDefault="00F071B5">
                              <w:pPr>
                                <w:rPr>
                                  <w:rFonts w:ascii="Arial" w:hAnsi="Arial" w:cs="Arial"/>
                                  <w:sz w:val="14"/>
                                </w:rPr>
                              </w:pPr>
                              <w:r>
                                <w:rPr>
                                  <w:sz w:val="14"/>
                                  <w:lang w:val="vi"/>
                                </w:rPr>
                                <w:t xml:space="preserve">26 276 </w:t>
                              </w:r>
                            </w:p>
                          </w:tc>
                          <w:tc>
                            <w:tcPr>
                              <w:tcW w:w="288" w:type="dxa"/>
                            </w:tcPr>
                            <w:p w14:paraId="68EA1D08" w14:textId="77777777" w:rsidR="00F071B5" w:rsidRDefault="00F071B5">
                              <w:pPr>
                                <w:rPr>
                                  <w:rFonts w:ascii="Arial" w:hAnsi="Arial" w:cs="Arial"/>
                                  <w:sz w:val="14"/>
                                </w:rPr>
                              </w:pPr>
                              <w:r>
                                <w:rPr>
                                  <w:sz w:val="14"/>
                                  <w:lang w:val="vi"/>
                                </w:rPr>
                                <w:t xml:space="preserve">26 834 </w:t>
                              </w:r>
                            </w:p>
                          </w:tc>
                          <w:tc>
                            <w:tcPr>
                              <w:tcW w:w="144" w:type="dxa"/>
                            </w:tcPr>
                            <w:p w14:paraId="7868AC85" w14:textId="77777777" w:rsidR="00F071B5" w:rsidRDefault="00F071B5">
                              <w:pPr>
                                <w:rPr>
                                  <w:rFonts w:ascii="Arial" w:hAnsi="Arial" w:cs="Arial"/>
                                  <w:sz w:val="10"/>
                                </w:rPr>
                              </w:pPr>
                              <w:r>
                                <w:rPr>
                                  <w:sz w:val="10"/>
                                  <w:lang w:val="vi"/>
                                </w:rPr>
                                <w:t xml:space="preserve">27 393 </w:t>
                              </w:r>
                            </w:p>
                          </w:tc>
                        </w:tr>
                        <w:tr w:rsidR="00F071B5" w14:paraId="1ED69976" w14:textId="77777777">
                          <w:trPr>
                            <w:trHeight w:val="405"/>
                          </w:trPr>
                          <w:tc>
                            <w:tcPr>
                              <w:tcW w:w="288" w:type="dxa"/>
                              <w:vAlign w:val="bottom"/>
                            </w:tcPr>
                            <w:p w14:paraId="7E9EE1BF" w14:textId="77777777" w:rsidR="00F071B5" w:rsidRDefault="00F071B5">
                              <w:pPr>
                                <w:rPr>
                                  <w:rFonts w:ascii="Arial" w:hAnsi="Arial" w:cs="Arial"/>
                                  <w:sz w:val="14"/>
                                </w:rPr>
                              </w:pPr>
                              <w:r>
                                <w:rPr>
                                  <w:sz w:val="14"/>
                                  <w:lang w:val="vi"/>
                                </w:rPr>
                                <w:t xml:space="preserve">500 </w:t>
                              </w:r>
                            </w:p>
                          </w:tc>
                          <w:tc>
                            <w:tcPr>
                              <w:tcW w:w="288" w:type="dxa"/>
                              <w:vAlign w:val="bottom"/>
                            </w:tcPr>
                            <w:p w14:paraId="30475DB7" w14:textId="77777777" w:rsidR="00F071B5" w:rsidRDefault="00F071B5">
                              <w:pPr>
                                <w:rPr>
                                  <w:rFonts w:ascii="Arial" w:hAnsi="Arial" w:cs="Arial"/>
                                  <w:sz w:val="14"/>
                                </w:rPr>
                              </w:pPr>
                              <w:r>
                                <w:rPr>
                                  <w:sz w:val="14"/>
                                  <w:lang w:val="vi"/>
                                </w:rPr>
                                <w:t xml:space="preserve">27 393 </w:t>
                              </w:r>
                            </w:p>
                          </w:tc>
                          <w:tc>
                            <w:tcPr>
                              <w:tcW w:w="288" w:type="dxa"/>
                              <w:vAlign w:val="bottom"/>
                            </w:tcPr>
                            <w:p w14:paraId="3CE2FCBD" w14:textId="77777777" w:rsidR="00F071B5" w:rsidRDefault="00F071B5">
                              <w:pPr>
                                <w:rPr>
                                  <w:rFonts w:ascii="Arial" w:hAnsi="Arial" w:cs="Arial"/>
                                  <w:sz w:val="14"/>
                                </w:rPr>
                              </w:pPr>
                              <w:r>
                                <w:rPr>
                                  <w:sz w:val="14"/>
                                  <w:lang w:val="vi"/>
                                </w:rPr>
                                <w:t xml:space="preserve">27 953 </w:t>
                              </w:r>
                            </w:p>
                          </w:tc>
                          <w:tc>
                            <w:tcPr>
                              <w:tcW w:w="288" w:type="dxa"/>
                              <w:vAlign w:val="bottom"/>
                            </w:tcPr>
                            <w:p w14:paraId="6B06AE88" w14:textId="77777777" w:rsidR="00F071B5" w:rsidRDefault="00F071B5">
                              <w:pPr>
                                <w:rPr>
                                  <w:rFonts w:ascii="Arial" w:hAnsi="Arial" w:cs="Arial"/>
                                  <w:sz w:val="14"/>
                                </w:rPr>
                              </w:pPr>
                              <w:r>
                                <w:rPr>
                                  <w:sz w:val="14"/>
                                  <w:lang w:val="vi"/>
                                </w:rPr>
                                <w:t xml:space="preserve">28 516 </w:t>
                              </w:r>
                            </w:p>
                          </w:tc>
                          <w:tc>
                            <w:tcPr>
                              <w:tcW w:w="288" w:type="dxa"/>
                              <w:vAlign w:val="bottom"/>
                            </w:tcPr>
                            <w:p w14:paraId="7A62895E" w14:textId="77777777" w:rsidR="00F071B5" w:rsidRDefault="00F071B5">
                              <w:pPr>
                                <w:rPr>
                                  <w:rFonts w:ascii="Arial" w:hAnsi="Arial" w:cs="Arial"/>
                                  <w:sz w:val="14"/>
                                </w:rPr>
                              </w:pPr>
                              <w:r>
                                <w:rPr>
                                  <w:sz w:val="14"/>
                                  <w:lang w:val="vi"/>
                                </w:rPr>
                                <w:t xml:space="preserve">29 080 </w:t>
                              </w:r>
                            </w:p>
                          </w:tc>
                          <w:tc>
                            <w:tcPr>
                              <w:tcW w:w="288" w:type="dxa"/>
                              <w:vAlign w:val="bottom"/>
                            </w:tcPr>
                            <w:p w14:paraId="313CE5FE" w14:textId="77777777" w:rsidR="00F071B5" w:rsidRDefault="00F071B5">
                              <w:pPr>
                                <w:rPr>
                                  <w:rFonts w:ascii="Arial" w:hAnsi="Arial" w:cs="Arial"/>
                                  <w:sz w:val="14"/>
                                </w:rPr>
                              </w:pPr>
                              <w:r>
                                <w:rPr>
                                  <w:sz w:val="14"/>
                                  <w:lang w:val="vi"/>
                                </w:rPr>
                                <w:t xml:space="preserve">29 647 </w:t>
                              </w:r>
                            </w:p>
                          </w:tc>
                          <w:tc>
                            <w:tcPr>
                              <w:tcW w:w="288" w:type="dxa"/>
                              <w:vAlign w:val="bottom"/>
                            </w:tcPr>
                            <w:p w14:paraId="08500B15" w14:textId="77777777" w:rsidR="00F071B5" w:rsidRDefault="00F071B5">
                              <w:pPr>
                                <w:rPr>
                                  <w:rFonts w:ascii="Arial" w:hAnsi="Arial" w:cs="Arial"/>
                                  <w:sz w:val="14"/>
                                </w:rPr>
                              </w:pPr>
                              <w:r>
                                <w:rPr>
                                  <w:sz w:val="14"/>
                                  <w:lang w:val="vi"/>
                                </w:rPr>
                                <w:t xml:space="preserve">30 216 </w:t>
                              </w:r>
                            </w:p>
                          </w:tc>
                          <w:tc>
                            <w:tcPr>
                              <w:tcW w:w="288" w:type="dxa"/>
                              <w:vAlign w:val="bottom"/>
                            </w:tcPr>
                            <w:p w14:paraId="01C5D4E3" w14:textId="77777777" w:rsidR="00F071B5" w:rsidRDefault="00F071B5">
                              <w:pPr>
                                <w:rPr>
                                  <w:rFonts w:ascii="Arial" w:hAnsi="Arial" w:cs="Arial"/>
                                  <w:sz w:val="14"/>
                                </w:rPr>
                              </w:pPr>
                              <w:r>
                                <w:rPr>
                                  <w:sz w:val="14"/>
                                  <w:lang w:val="vi"/>
                                </w:rPr>
                                <w:t xml:space="preserve">30 788 </w:t>
                              </w:r>
                            </w:p>
                          </w:tc>
                          <w:tc>
                            <w:tcPr>
                              <w:tcW w:w="288" w:type="dxa"/>
                              <w:vAlign w:val="bottom"/>
                            </w:tcPr>
                            <w:p w14:paraId="1D84BB0B" w14:textId="77777777" w:rsidR="00F071B5" w:rsidRDefault="00F071B5">
                              <w:pPr>
                                <w:rPr>
                                  <w:rFonts w:ascii="Arial" w:hAnsi="Arial" w:cs="Arial"/>
                                  <w:sz w:val="14"/>
                                </w:rPr>
                              </w:pPr>
                              <w:r>
                                <w:rPr>
                                  <w:sz w:val="14"/>
                                  <w:lang w:val="vi"/>
                                </w:rPr>
                                <w:t xml:space="preserve">31 362 </w:t>
                              </w:r>
                            </w:p>
                          </w:tc>
                          <w:tc>
                            <w:tcPr>
                              <w:tcW w:w="288" w:type="dxa"/>
                              <w:vAlign w:val="bottom"/>
                            </w:tcPr>
                            <w:p w14:paraId="08085FC8" w14:textId="77777777" w:rsidR="00F071B5" w:rsidRDefault="00F071B5">
                              <w:pPr>
                                <w:rPr>
                                  <w:rFonts w:ascii="Arial" w:hAnsi="Arial" w:cs="Arial"/>
                                  <w:sz w:val="14"/>
                                </w:rPr>
                              </w:pPr>
                              <w:r>
                                <w:rPr>
                                  <w:sz w:val="14"/>
                                  <w:lang w:val="vi"/>
                                </w:rPr>
                                <w:t xml:space="preserve">31 939 </w:t>
                              </w:r>
                            </w:p>
                          </w:tc>
                          <w:tc>
                            <w:tcPr>
                              <w:tcW w:w="288" w:type="dxa"/>
                              <w:vAlign w:val="bottom"/>
                            </w:tcPr>
                            <w:p w14:paraId="444F2A69" w14:textId="77777777" w:rsidR="00F071B5" w:rsidRDefault="00F071B5">
                              <w:pPr>
                                <w:rPr>
                                  <w:rFonts w:ascii="Arial" w:hAnsi="Arial" w:cs="Arial"/>
                                  <w:sz w:val="14"/>
                                </w:rPr>
                              </w:pPr>
                              <w:r>
                                <w:rPr>
                                  <w:sz w:val="14"/>
                                  <w:lang w:val="vi"/>
                                </w:rPr>
                                <w:t xml:space="preserve">32 519 </w:t>
                              </w:r>
                            </w:p>
                          </w:tc>
                          <w:tc>
                            <w:tcPr>
                              <w:tcW w:w="144" w:type="dxa"/>
                              <w:vAlign w:val="bottom"/>
                            </w:tcPr>
                            <w:p w14:paraId="2C1AE52C" w14:textId="77777777" w:rsidR="00F071B5" w:rsidRDefault="00F071B5">
                              <w:pPr>
                                <w:rPr>
                                  <w:rFonts w:ascii="Arial" w:hAnsi="Arial" w:cs="Arial"/>
                                  <w:sz w:val="10"/>
                                </w:rPr>
                              </w:pPr>
                              <w:r>
                                <w:rPr>
                                  <w:sz w:val="10"/>
                                  <w:lang w:val="vi"/>
                                </w:rPr>
                                <w:t xml:space="preserve">33 102 </w:t>
                              </w:r>
                            </w:p>
                          </w:tc>
                        </w:tr>
                        <w:tr w:rsidR="00F071B5" w14:paraId="1124D542" w14:textId="77777777">
                          <w:trPr>
                            <w:trHeight w:val="270"/>
                          </w:trPr>
                          <w:tc>
                            <w:tcPr>
                              <w:tcW w:w="288" w:type="dxa"/>
                              <w:vAlign w:val="center"/>
                            </w:tcPr>
                            <w:p w14:paraId="29C9FA7E" w14:textId="77777777" w:rsidR="00F071B5" w:rsidRDefault="00F071B5">
                              <w:pPr>
                                <w:rPr>
                                  <w:rFonts w:ascii="Arial" w:hAnsi="Arial" w:cs="Arial"/>
                                  <w:sz w:val="14"/>
                                </w:rPr>
                              </w:pPr>
                              <w:r>
                                <w:rPr>
                                  <w:sz w:val="14"/>
                                  <w:lang w:val="vi"/>
                                </w:rPr>
                                <w:t xml:space="preserve">600 </w:t>
                              </w:r>
                            </w:p>
                          </w:tc>
                          <w:tc>
                            <w:tcPr>
                              <w:tcW w:w="288" w:type="dxa"/>
                              <w:vAlign w:val="center"/>
                            </w:tcPr>
                            <w:p w14:paraId="449B7735" w14:textId="77777777" w:rsidR="00F071B5" w:rsidRDefault="00F071B5">
                              <w:pPr>
                                <w:rPr>
                                  <w:rFonts w:ascii="Arial" w:hAnsi="Arial" w:cs="Arial"/>
                                  <w:sz w:val="14"/>
                                </w:rPr>
                              </w:pPr>
                              <w:r>
                                <w:rPr>
                                  <w:sz w:val="14"/>
                                  <w:lang w:val="vi"/>
                                </w:rPr>
                                <w:t xml:space="preserve">33 102 </w:t>
                              </w:r>
                            </w:p>
                          </w:tc>
                          <w:tc>
                            <w:tcPr>
                              <w:tcW w:w="288" w:type="dxa"/>
                              <w:vAlign w:val="center"/>
                            </w:tcPr>
                            <w:p w14:paraId="1B391861" w14:textId="77777777" w:rsidR="00F071B5" w:rsidRDefault="00F071B5">
                              <w:pPr>
                                <w:rPr>
                                  <w:rFonts w:ascii="Arial" w:hAnsi="Arial" w:cs="Arial"/>
                                  <w:sz w:val="14"/>
                                </w:rPr>
                              </w:pPr>
                              <w:r>
                                <w:rPr>
                                  <w:sz w:val="14"/>
                                  <w:lang w:val="vi"/>
                                </w:rPr>
                                <w:t xml:space="preserve">33 689 </w:t>
                              </w:r>
                            </w:p>
                          </w:tc>
                          <w:tc>
                            <w:tcPr>
                              <w:tcW w:w="288" w:type="dxa"/>
                              <w:vAlign w:val="center"/>
                            </w:tcPr>
                            <w:p w14:paraId="7868F8D5" w14:textId="77777777" w:rsidR="00F071B5" w:rsidRDefault="00F071B5">
                              <w:pPr>
                                <w:rPr>
                                  <w:rFonts w:ascii="Arial" w:hAnsi="Arial" w:cs="Arial"/>
                                  <w:sz w:val="14"/>
                                </w:rPr>
                              </w:pPr>
                              <w:r>
                                <w:rPr>
                                  <w:sz w:val="14"/>
                                  <w:lang w:val="vi"/>
                                </w:rPr>
                                <w:t xml:space="preserve">34 279 </w:t>
                              </w:r>
                            </w:p>
                          </w:tc>
                          <w:tc>
                            <w:tcPr>
                              <w:tcW w:w="288" w:type="dxa"/>
                              <w:vAlign w:val="center"/>
                            </w:tcPr>
                            <w:p w14:paraId="6E1EFB09" w14:textId="77777777" w:rsidR="00F071B5" w:rsidRDefault="00F071B5">
                              <w:pPr>
                                <w:rPr>
                                  <w:rFonts w:ascii="Arial" w:hAnsi="Arial" w:cs="Arial"/>
                                  <w:sz w:val="14"/>
                                </w:rPr>
                              </w:pPr>
                              <w:r>
                                <w:rPr>
                                  <w:sz w:val="14"/>
                                  <w:lang w:val="vi"/>
                                </w:rPr>
                                <w:t xml:space="preserve">34 873 </w:t>
                              </w:r>
                            </w:p>
                          </w:tc>
                          <w:tc>
                            <w:tcPr>
                              <w:tcW w:w="288" w:type="dxa"/>
                              <w:vAlign w:val="center"/>
                            </w:tcPr>
                            <w:p w14:paraId="35918B9F" w14:textId="77777777" w:rsidR="00F071B5" w:rsidRDefault="00F071B5">
                              <w:pPr>
                                <w:rPr>
                                  <w:rFonts w:ascii="Arial" w:hAnsi="Arial" w:cs="Arial"/>
                                  <w:sz w:val="14"/>
                                </w:rPr>
                              </w:pPr>
                              <w:r>
                                <w:rPr>
                                  <w:sz w:val="14"/>
                                  <w:lang w:val="vi"/>
                                </w:rPr>
                                <w:t xml:space="preserve">35 470 </w:t>
                              </w:r>
                            </w:p>
                          </w:tc>
                          <w:tc>
                            <w:tcPr>
                              <w:tcW w:w="288" w:type="dxa"/>
                              <w:vAlign w:val="center"/>
                            </w:tcPr>
                            <w:p w14:paraId="2BA61646" w14:textId="77777777" w:rsidR="00F071B5" w:rsidRDefault="00F071B5">
                              <w:pPr>
                                <w:rPr>
                                  <w:rFonts w:ascii="Arial" w:hAnsi="Arial" w:cs="Arial"/>
                                  <w:sz w:val="14"/>
                                </w:rPr>
                              </w:pPr>
                              <w:r>
                                <w:rPr>
                                  <w:sz w:val="14"/>
                                  <w:lang w:val="vi"/>
                                </w:rPr>
                                <w:t xml:space="preserve">36 071 </w:t>
                              </w:r>
                            </w:p>
                          </w:tc>
                          <w:tc>
                            <w:tcPr>
                              <w:tcW w:w="288" w:type="dxa"/>
                              <w:vAlign w:val="center"/>
                            </w:tcPr>
                            <w:p w14:paraId="1DB14829" w14:textId="77777777" w:rsidR="00F071B5" w:rsidRDefault="00F071B5">
                              <w:pPr>
                                <w:rPr>
                                  <w:rFonts w:ascii="Arial" w:hAnsi="Arial" w:cs="Arial"/>
                                  <w:sz w:val="14"/>
                                </w:rPr>
                              </w:pPr>
                              <w:r>
                                <w:rPr>
                                  <w:sz w:val="14"/>
                                  <w:lang w:val="vi"/>
                                </w:rPr>
                                <w:t xml:space="preserve">36 675 </w:t>
                              </w:r>
                            </w:p>
                          </w:tc>
                          <w:tc>
                            <w:tcPr>
                              <w:tcW w:w="288" w:type="dxa"/>
                              <w:vAlign w:val="center"/>
                            </w:tcPr>
                            <w:p w14:paraId="352A005F" w14:textId="77777777" w:rsidR="00F071B5" w:rsidRDefault="00F071B5">
                              <w:pPr>
                                <w:rPr>
                                  <w:rFonts w:ascii="Arial" w:hAnsi="Arial" w:cs="Arial"/>
                                  <w:sz w:val="14"/>
                                </w:rPr>
                              </w:pPr>
                              <w:r>
                                <w:rPr>
                                  <w:sz w:val="14"/>
                                  <w:lang w:val="vi"/>
                                </w:rPr>
                                <w:t xml:space="preserve">37 284 </w:t>
                              </w:r>
                            </w:p>
                          </w:tc>
                          <w:tc>
                            <w:tcPr>
                              <w:tcW w:w="288" w:type="dxa"/>
                              <w:vAlign w:val="center"/>
                            </w:tcPr>
                            <w:p w14:paraId="275D0E2F" w14:textId="77777777" w:rsidR="00F071B5" w:rsidRDefault="00F071B5">
                              <w:pPr>
                                <w:rPr>
                                  <w:rFonts w:ascii="Arial" w:hAnsi="Arial" w:cs="Arial"/>
                                  <w:sz w:val="14"/>
                                </w:rPr>
                              </w:pPr>
                              <w:r>
                                <w:rPr>
                                  <w:sz w:val="14"/>
                                  <w:lang w:val="vi"/>
                                </w:rPr>
                                <w:t xml:space="preserve">37 896 </w:t>
                              </w:r>
                            </w:p>
                          </w:tc>
                          <w:tc>
                            <w:tcPr>
                              <w:tcW w:w="288" w:type="dxa"/>
                              <w:vAlign w:val="center"/>
                            </w:tcPr>
                            <w:p w14:paraId="37F5FA77" w14:textId="77777777" w:rsidR="00F071B5" w:rsidRDefault="00F071B5">
                              <w:pPr>
                                <w:rPr>
                                  <w:rFonts w:ascii="Arial" w:hAnsi="Arial" w:cs="Arial"/>
                                  <w:sz w:val="14"/>
                                </w:rPr>
                              </w:pPr>
                              <w:r>
                                <w:rPr>
                                  <w:sz w:val="14"/>
                                  <w:lang w:val="vi"/>
                                </w:rPr>
                                <w:t xml:space="preserve">38 512 </w:t>
                              </w:r>
                            </w:p>
                          </w:tc>
                          <w:tc>
                            <w:tcPr>
                              <w:tcW w:w="144" w:type="dxa"/>
                              <w:vAlign w:val="center"/>
                            </w:tcPr>
                            <w:p w14:paraId="72967574" w14:textId="77777777" w:rsidR="00F071B5" w:rsidRDefault="00F071B5">
                              <w:pPr>
                                <w:rPr>
                                  <w:rFonts w:ascii="Arial" w:hAnsi="Arial" w:cs="Arial"/>
                                  <w:sz w:val="14"/>
                                </w:rPr>
                              </w:pPr>
                              <w:r>
                                <w:rPr>
                                  <w:sz w:val="14"/>
                                  <w:lang w:val="vi"/>
                                </w:rPr>
                                <w:t xml:space="preserve">39 132 </w:t>
                              </w:r>
                            </w:p>
                          </w:tc>
                        </w:tr>
                        <w:tr w:rsidR="00F071B5" w14:paraId="562A9FED" w14:textId="77777777">
                          <w:trPr>
                            <w:trHeight w:val="270"/>
                          </w:trPr>
                          <w:tc>
                            <w:tcPr>
                              <w:tcW w:w="288" w:type="dxa"/>
                              <w:vAlign w:val="center"/>
                            </w:tcPr>
                            <w:p w14:paraId="4D161107" w14:textId="77777777" w:rsidR="00F071B5" w:rsidRDefault="00F071B5">
                              <w:pPr>
                                <w:rPr>
                                  <w:rFonts w:ascii="Arial" w:hAnsi="Arial" w:cs="Arial"/>
                                  <w:sz w:val="14"/>
                                </w:rPr>
                              </w:pPr>
                              <w:r>
                                <w:rPr>
                                  <w:sz w:val="14"/>
                                  <w:lang w:val="vi"/>
                                </w:rPr>
                                <w:t xml:space="preserve">700 </w:t>
                              </w:r>
                            </w:p>
                          </w:tc>
                          <w:tc>
                            <w:tcPr>
                              <w:tcW w:w="288" w:type="dxa"/>
                              <w:vAlign w:val="center"/>
                            </w:tcPr>
                            <w:p w14:paraId="62982164" w14:textId="77777777" w:rsidR="00F071B5" w:rsidRDefault="00F071B5">
                              <w:pPr>
                                <w:rPr>
                                  <w:rFonts w:ascii="Arial" w:hAnsi="Arial" w:cs="Arial"/>
                                  <w:sz w:val="14"/>
                                </w:rPr>
                              </w:pPr>
                              <w:r>
                                <w:rPr>
                                  <w:sz w:val="14"/>
                                  <w:lang w:val="vi"/>
                                </w:rPr>
                                <w:t xml:space="preserve">39 132 </w:t>
                              </w:r>
                            </w:p>
                          </w:tc>
                          <w:tc>
                            <w:tcPr>
                              <w:tcW w:w="288" w:type="dxa"/>
                              <w:vAlign w:val="center"/>
                            </w:tcPr>
                            <w:p w14:paraId="0145F018" w14:textId="77777777" w:rsidR="00F071B5" w:rsidRDefault="00F071B5">
                              <w:pPr>
                                <w:rPr>
                                  <w:rFonts w:ascii="Arial" w:hAnsi="Arial" w:cs="Arial"/>
                                  <w:sz w:val="14"/>
                                </w:rPr>
                              </w:pPr>
                              <w:r>
                                <w:rPr>
                                  <w:sz w:val="14"/>
                                  <w:lang w:val="vi"/>
                                </w:rPr>
                                <w:t xml:space="preserve">39 755 </w:t>
                              </w:r>
                            </w:p>
                          </w:tc>
                          <w:tc>
                            <w:tcPr>
                              <w:tcW w:w="288" w:type="dxa"/>
                              <w:vAlign w:val="center"/>
                            </w:tcPr>
                            <w:p w14:paraId="7318785F" w14:textId="77777777" w:rsidR="00F071B5" w:rsidRDefault="00F071B5">
                              <w:pPr>
                                <w:rPr>
                                  <w:rFonts w:ascii="Arial" w:hAnsi="Arial" w:cs="Arial"/>
                                  <w:sz w:val="14"/>
                                </w:rPr>
                              </w:pPr>
                              <w:r>
                                <w:rPr>
                                  <w:sz w:val="14"/>
                                  <w:lang w:val="vi"/>
                                </w:rPr>
                                <w:t xml:space="preserve">40 382 </w:t>
                              </w:r>
                            </w:p>
                          </w:tc>
                          <w:tc>
                            <w:tcPr>
                              <w:tcW w:w="288" w:type="dxa"/>
                              <w:vAlign w:val="center"/>
                            </w:tcPr>
                            <w:p w14:paraId="0CCEC270" w14:textId="77777777" w:rsidR="00F071B5" w:rsidRDefault="00F071B5">
                              <w:pPr>
                                <w:rPr>
                                  <w:rFonts w:ascii="Arial" w:hAnsi="Arial" w:cs="Arial"/>
                                  <w:sz w:val="14"/>
                                </w:rPr>
                              </w:pPr>
                              <w:r>
                                <w:rPr>
                                  <w:sz w:val="14"/>
                                  <w:lang w:val="vi"/>
                                </w:rPr>
                                <w:t xml:space="preserve">41 012 </w:t>
                              </w:r>
                            </w:p>
                          </w:tc>
                          <w:tc>
                            <w:tcPr>
                              <w:tcW w:w="288" w:type="dxa"/>
                              <w:vAlign w:val="center"/>
                            </w:tcPr>
                            <w:p w14:paraId="7305ED52" w14:textId="77777777" w:rsidR="00F071B5" w:rsidRDefault="00F071B5">
                              <w:pPr>
                                <w:rPr>
                                  <w:rFonts w:ascii="Arial" w:hAnsi="Arial" w:cs="Arial"/>
                                  <w:sz w:val="14"/>
                                </w:rPr>
                              </w:pPr>
                              <w:r>
                                <w:rPr>
                                  <w:sz w:val="14"/>
                                  <w:lang w:val="vi"/>
                                </w:rPr>
                                <w:t xml:space="preserve">41 645 </w:t>
                              </w:r>
                            </w:p>
                          </w:tc>
                          <w:tc>
                            <w:tcPr>
                              <w:tcW w:w="288" w:type="dxa"/>
                              <w:vAlign w:val="center"/>
                            </w:tcPr>
                            <w:p w14:paraId="456E4A31" w14:textId="77777777" w:rsidR="00F071B5" w:rsidRDefault="00F071B5">
                              <w:pPr>
                                <w:rPr>
                                  <w:rFonts w:ascii="Arial" w:hAnsi="Arial" w:cs="Arial"/>
                                  <w:sz w:val="14"/>
                                </w:rPr>
                              </w:pPr>
                              <w:r>
                                <w:rPr>
                                  <w:sz w:val="14"/>
                                  <w:lang w:val="vi"/>
                                </w:rPr>
                                <w:t xml:space="preserve">42 281 </w:t>
                              </w:r>
                            </w:p>
                          </w:tc>
                          <w:tc>
                            <w:tcPr>
                              <w:tcW w:w="288" w:type="dxa"/>
                              <w:vAlign w:val="center"/>
                            </w:tcPr>
                            <w:p w14:paraId="332106C1" w14:textId="77777777" w:rsidR="00F071B5" w:rsidRDefault="00F071B5">
                              <w:pPr>
                                <w:rPr>
                                  <w:rFonts w:ascii="Arial" w:hAnsi="Arial" w:cs="Arial"/>
                                  <w:sz w:val="14"/>
                                </w:rPr>
                              </w:pPr>
                              <w:r>
                                <w:rPr>
                                  <w:sz w:val="14"/>
                                  <w:lang w:val="vi"/>
                                </w:rPr>
                                <w:t xml:space="preserve">42 919 </w:t>
                              </w:r>
                            </w:p>
                          </w:tc>
                          <w:tc>
                            <w:tcPr>
                              <w:tcW w:w="288" w:type="dxa"/>
                              <w:vAlign w:val="center"/>
                            </w:tcPr>
                            <w:p w14:paraId="150CE27F" w14:textId="77777777" w:rsidR="00F071B5" w:rsidRDefault="00F071B5">
                              <w:pPr>
                                <w:rPr>
                                  <w:rFonts w:ascii="Arial" w:hAnsi="Arial" w:cs="Arial"/>
                                  <w:sz w:val="14"/>
                                </w:rPr>
                              </w:pPr>
                              <w:r>
                                <w:rPr>
                                  <w:sz w:val="14"/>
                                  <w:lang w:val="vi"/>
                                </w:rPr>
                                <w:t xml:space="preserve">43 559 </w:t>
                              </w:r>
                            </w:p>
                          </w:tc>
                          <w:tc>
                            <w:tcPr>
                              <w:tcW w:w="288" w:type="dxa"/>
                              <w:vAlign w:val="center"/>
                            </w:tcPr>
                            <w:p w14:paraId="2A59E772" w14:textId="77777777" w:rsidR="00F071B5" w:rsidRDefault="00F071B5">
                              <w:pPr>
                                <w:rPr>
                                  <w:rFonts w:ascii="Arial" w:hAnsi="Arial" w:cs="Arial"/>
                                  <w:sz w:val="14"/>
                                </w:rPr>
                              </w:pPr>
                              <w:r>
                                <w:rPr>
                                  <w:sz w:val="14"/>
                                  <w:lang w:val="vi"/>
                                </w:rPr>
                                <w:t xml:space="preserve">44 203 </w:t>
                              </w:r>
                            </w:p>
                          </w:tc>
                          <w:tc>
                            <w:tcPr>
                              <w:tcW w:w="288" w:type="dxa"/>
                              <w:vAlign w:val="center"/>
                            </w:tcPr>
                            <w:p w14:paraId="5610DAED" w14:textId="77777777" w:rsidR="00F071B5" w:rsidRDefault="00F071B5">
                              <w:pPr>
                                <w:rPr>
                                  <w:rFonts w:ascii="Arial" w:hAnsi="Arial" w:cs="Arial"/>
                                  <w:sz w:val="14"/>
                                </w:rPr>
                              </w:pPr>
                              <w:r>
                                <w:rPr>
                                  <w:sz w:val="14"/>
                                  <w:lang w:val="vi"/>
                                </w:rPr>
                                <w:t xml:space="preserve">44 848 </w:t>
                              </w:r>
                            </w:p>
                          </w:tc>
                          <w:tc>
                            <w:tcPr>
                              <w:tcW w:w="144" w:type="dxa"/>
                              <w:vAlign w:val="center"/>
                            </w:tcPr>
                            <w:p w14:paraId="5FABA01F" w14:textId="77777777" w:rsidR="00F071B5" w:rsidRDefault="00F071B5">
                              <w:pPr>
                                <w:rPr>
                                  <w:rFonts w:ascii="Arial" w:hAnsi="Arial" w:cs="Arial"/>
                                  <w:sz w:val="14"/>
                                </w:rPr>
                              </w:pPr>
                              <w:r>
                                <w:rPr>
                                  <w:sz w:val="14"/>
                                  <w:lang w:val="vi"/>
                                </w:rPr>
                                <w:t xml:space="preserve">45 494 </w:t>
                              </w:r>
                            </w:p>
                          </w:tc>
                        </w:tr>
                        <w:tr w:rsidR="00F071B5" w14:paraId="7F6C5AE8" w14:textId="77777777">
                          <w:trPr>
                            <w:trHeight w:val="270"/>
                          </w:trPr>
                          <w:tc>
                            <w:tcPr>
                              <w:tcW w:w="288" w:type="dxa"/>
                              <w:vAlign w:val="center"/>
                            </w:tcPr>
                            <w:p w14:paraId="3C4618B2" w14:textId="77777777" w:rsidR="00F071B5" w:rsidRDefault="00F071B5">
                              <w:pPr>
                                <w:rPr>
                                  <w:rFonts w:ascii="Arial" w:hAnsi="Arial" w:cs="Arial"/>
                                  <w:sz w:val="14"/>
                                </w:rPr>
                              </w:pPr>
                              <w:r>
                                <w:rPr>
                                  <w:sz w:val="14"/>
                                  <w:lang w:val="vi"/>
                                </w:rPr>
                                <w:t xml:space="preserve">800 </w:t>
                              </w:r>
                            </w:p>
                          </w:tc>
                          <w:tc>
                            <w:tcPr>
                              <w:tcW w:w="288" w:type="dxa"/>
                              <w:vAlign w:val="center"/>
                            </w:tcPr>
                            <w:p w14:paraId="682E3715" w14:textId="77777777" w:rsidR="00F071B5" w:rsidRDefault="00F071B5">
                              <w:pPr>
                                <w:rPr>
                                  <w:rFonts w:ascii="Arial" w:hAnsi="Arial" w:cs="Arial"/>
                                  <w:sz w:val="14"/>
                                </w:rPr>
                              </w:pPr>
                              <w:r>
                                <w:rPr>
                                  <w:sz w:val="14"/>
                                  <w:lang w:val="vi"/>
                                </w:rPr>
                                <w:t xml:space="preserve">45 494 </w:t>
                              </w:r>
                            </w:p>
                          </w:tc>
                          <w:tc>
                            <w:tcPr>
                              <w:tcW w:w="288" w:type="dxa"/>
                              <w:vAlign w:val="center"/>
                            </w:tcPr>
                            <w:p w14:paraId="50041956" w14:textId="77777777" w:rsidR="00F071B5" w:rsidRDefault="00F071B5">
                              <w:pPr>
                                <w:rPr>
                                  <w:rFonts w:ascii="Arial" w:hAnsi="Arial" w:cs="Arial"/>
                                  <w:sz w:val="14"/>
                                </w:rPr>
                              </w:pPr>
                              <w:r>
                                <w:rPr>
                                  <w:sz w:val="14"/>
                                  <w:lang w:val="vi"/>
                                </w:rPr>
                                <w:t xml:space="preserve">46 141 </w:t>
                              </w:r>
                            </w:p>
                          </w:tc>
                          <w:tc>
                            <w:tcPr>
                              <w:tcW w:w="288" w:type="dxa"/>
                              <w:vAlign w:val="center"/>
                            </w:tcPr>
                            <w:p w14:paraId="484CE9FC" w14:textId="77777777" w:rsidR="00F071B5" w:rsidRDefault="00F071B5">
                              <w:pPr>
                                <w:rPr>
                                  <w:rFonts w:ascii="Arial" w:hAnsi="Arial" w:cs="Arial"/>
                                  <w:sz w:val="14"/>
                                </w:rPr>
                              </w:pPr>
                              <w:r>
                                <w:rPr>
                                  <w:sz w:val="14"/>
                                  <w:lang w:val="vi"/>
                                </w:rPr>
                                <w:t xml:space="preserve">46 786 </w:t>
                              </w:r>
                            </w:p>
                          </w:tc>
                          <w:tc>
                            <w:tcPr>
                              <w:tcW w:w="288" w:type="dxa"/>
                              <w:vAlign w:val="center"/>
                            </w:tcPr>
                            <w:p w14:paraId="49B9380C" w14:textId="77777777" w:rsidR="00F071B5" w:rsidRDefault="00F071B5">
                              <w:pPr>
                                <w:rPr>
                                  <w:rFonts w:ascii="Arial" w:hAnsi="Arial" w:cs="Arial"/>
                                  <w:sz w:val="14"/>
                                </w:rPr>
                              </w:pPr>
                              <w:r>
                                <w:rPr>
                                  <w:sz w:val="14"/>
                                  <w:lang w:val="vi"/>
                                </w:rPr>
                                <w:t xml:space="preserve">47 431 </w:t>
                              </w:r>
                            </w:p>
                          </w:tc>
                          <w:tc>
                            <w:tcPr>
                              <w:tcW w:w="288" w:type="dxa"/>
                              <w:vAlign w:val="center"/>
                            </w:tcPr>
                            <w:p w14:paraId="61A7F37B" w14:textId="77777777" w:rsidR="00F071B5" w:rsidRDefault="00F071B5">
                              <w:pPr>
                                <w:rPr>
                                  <w:rFonts w:ascii="Arial" w:hAnsi="Arial" w:cs="Arial"/>
                                  <w:sz w:val="14"/>
                                </w:rPr>
                              </w:pPr>
                              <w:r>
                                <w:rPr>
                                  <w:sz w:val="14"/>
                                  <w:lang w:val="vi"/>
                                </w:rPr>
                                <w:t xml:space="preserve">48 074 </w:t>
                              </w:r>
                            </w:p>
                          </w:tc>
                          <w:tc>
                            <w:tcPr>
                              <w:tcW w:w="288" w:type="dxa"/>
                              <w:vAlign w:val="center"/>
                            </w:tcPr>
                            <w:p w14:paraId="0334AEB2" w14:textId="77777777" w:rsidR="00F071B5" w:rsidRDefault="00F071B5">
                              <w:pPr>
                                <w:rPr>
                                  <w:rFonts w:ascii="Arial" w:hAnsi="Arial" w:cs="Arial"/>
                                  <w:sz w:val="14"/>
                                </w:rPr>
                              </w:pPr>
                              <w:r>
                                <w:rPr>
                                  <w:sz w:val="14"/>
                                  <w:lang w:val="vi"/>
                                </w:rPr>
                                <w:t xml:space="preserve">48 715 </w:t>
                              </w:r>
                            </w:p>
                          </w:tc>
                          <w:tc>
                            <w:tcPr>
                              <w:tcW w:w="288" w:type="dxa"/>
                              <w:vAlign w:val="center"/>
                            </w:tcPr>
                            <w:p w14:paraId="171EA38E" w14:textId="77777777" w:rsidR="00F071B5" w:rsidRDefault="00F071B5">
                              <w:pPr>
                                <w:rPr>
                                  <w:rFonts w:ascii="Arial" w:hAnsi="Arial" w:cs="Arial"/>
                                  <w:sz w:val="14"/>
                                </w:rPr>
                              </w:pPr>
                              <w:r>
                                <w:rPr>
                                  <w:sz w:val="14"/>
                                  <w:lang w:val="vi"/>
                                </w:rPr>
                                <w:t xml:space="preserve">49 353 </w:t>
                              </w:r>
                            </w:p>
                          </w:tc>
                          <w:tc>
                            <w:tcPr>
                              <w:tcW w:w="288" w:type="dxa"/>
                              <w:vAlign w:val="center"/>
                            </w:tcPr>
                            <w:p w14:paraId="0D753D9B" w14:textId="77777777" w:rsidR="00F071B5" w:rsidRDefault="00F071B5">
                              <w:pPr>
                                <w:rPr>
                                  <w:rFonts w:ascii="Arial" w:hAnsi="Arial" w:cs="Arial"/>
                                  <w:sz w:val="14"/>
                                </w:rPr>
                              </w:pPr>
                              <w:r>
                                <w:rPr>
                                  <w:sz w:val="14"/>
                                  <w:lang w:val="vi"/>
                                </w:rPr>
                                <w:t xml:space="preserve">49 989 </w:t>
                              </w:r>
                            </w:p>
                          </w:tc>
                          <w:tc>
                            <w:tcPr>
                              <w:tcW w:w="288" w:type="dxa"/>
                              <w:vAlign w:val="center"/>
                            </w:tcPr>
                            <w:p w14:paraId="65C92492" w14:textId="77777777" w:rsidR="00F071B5" w:rsidRDefault="00F071B5">
                              <w:pPr>
                                <w:rPr>
                                  <w:rFonts w:ascii="Arial" w:hAnsi="Arial" w:cs="Arial"/>
                                  <w:sz w:val="14"/>
                                </w:rPr>
                              </w:pPr>
                              <w:r>
                                <w:rPr>
                                  <w:sz w:val="14"/>
                                  <w:lang w:val="vi"/>
                                </w:rPr>
                                <w:t xml:space="preserve">50 622 </w:t>
                              </w:r>
                            </w:p>
                          </w:tc>
                          <w:tc>
                            <w:tcPr>
                              <w:tcW w:w="288" w:type="dxa"/>
                              <w:vAlign w:val="center"/>
                            </w:tcPr>
                            <w:p w14:paraId="708CD6E5" w14:textId="77777777" w:rsidR="00F071B5" w:rsidRDefault="00F071B5">
                              <w:pPr>
                                <w:rPr>
                                  <w:rFonts w:ascii="Arial" w:hAnsi="Arial" w:cs="Arial"/>
                                  <w:sz w:val="14"/>
                                </w:rPr>
                              </w:pPr>
                              <w:r>
                                <w:rPr>
                                  <w:sz w:val="14"/>
                                  <w:lang w:val="vi"/>
                                </w:rPr>
                                <w:t xml:space="preserve">51 251 </w:t>
                              </w:r>
                            </w:p>
                          </w:tc>
                          <w:tc>
                            <w:tcPr>
                              <w:tcW w:w="144" w:type="dxa"/>
                              <w:vAlign w:val="center"/>
                            </w:tcPr>
                            <w:p w14:paraId="661CF192" w14:textId="77777777" w:rsidR="00F071B5" w:rsidRDefault="00F071B5">
                              <w:pPr>
                                <w:rPr>
                                  <w:rFonts w:ascii="Arial" w:hAnsi="Arial" w:cs="Arial"/>
                                  <w:sz w:val="14"/>
                                </w:rPr>
                              </w:pPr>
                              <w:r>
                                <w:rPr>
                                  <w:sz w:val="14"/>
                                  <w:lang w:val="vi"/>
                                </w:rPr>
                                <w:t xml:space="preserve">51 877 </w:t>
                              </w:r>
                            </w:p>
                          </w:tc>
                        </w:tr>
                        <w:tr w:rsidR="00F071B5" w14:paraId="479CD35E" w14:textId="77777777">
                          <w:trPr>
                            <w:trHeight w:val="195"/>
                          </w:trPr>
                          <w:tc>
                            <w:tcPr>
                              <w:tcW w:w="288" w:type="dxa"/>
                              <w:vAlign w:val="bottom"/>
                            </w:tcPr>
                            <w:p w14:paraId="7AE8738F" w14:textId="77777777" w:rsidR="00F071B5" w:rsidRDefault="00F071B5">
                              <w:pPr>
                                <w:rPr>
                                  <w:rFonts w:ascii="Arial" w:hAnsi="Arial" w:cs="Arial"/>
                                  <w:sz w:val="14"/>
                                </w:rPr>
                              </w:pPr>
                              <w:r>
                                <w:rPr>
                                  <w:sz w:val="14"/>
                                  <w:lang w:val="vi"/>
                                </w:rPr>
                                <w:t xml:space="preserve">900 </w:t>
                              </w:r>
                            </w:p>
                          </w:tc>
                          <w:tc>
                            <w:tcPr>
                              <w:tcW w:w="288" w:type="dxa"/>
                              <w:vAlign w:val="bottom"/>
                            </w:tcPr>
                            <w:p w14:paraId="42A629C3" w14:textId="77777777" w:rsidR="00F071B5" w:rsidRDefault="00F071B5">
                              <w:pPr>
                                <w:rPr>
                                  <w:rFonts w:ascii="Arial" w:hAnsi="Arial" w:cs="Arial"/>
                                  <w:sz w:val="14"/>
                                </w:rPr>
                              </w:pPr>
                              <w:r>
                                <w:rPr>
                                  <w:sz w:val="14"/>
                                  <w:lang w:val="vi"/>
                                </w:rPr>
                                <w:t xml:space="preserve">51 877 </w:t>
                              </w:r>
                            </w:p>
                          </w:tc>
                          <w:tc>
                            <w:tcPr>
                              <w:tcW w:w="288" w:type="dxa"/>
                              <w:vAlign w:val="bottom"/>
                            </w:tcPr>
                            <w:p w14:paraId="7B9CFE92" w14:textId="77777777" w:rsidR="00F071B5" w:rsidRDefault="00F071B5">
                              <w:pPr>
                                <w:rPr>
                                  <w:rFonts w:ascii="Arial" w:hAnsi="Arial" w:cs="Arial"/>
                                  <w:sz w:val="14"/>
                                </w:rPr>
                              </w:pPr>
                              <w:r>
                                <w:rPr>
                                  <w:sz w:val="14"/>
                                  <w:lang w:val="vi"/>
                                </w:rPr>
                                <w:t xml:space="preserve">52 500 </w:t>
                              </w:r>
                            </w:p>
                          </w:tc>
                          <w:tc>
                            <w:tcPr>
                              <w:tcW w:w="288" w:type="dxa"/>
                              <w:vAlign w:val="bottom"/>
                            </w:tcPr>
                            <w:p w14:paraId="50DF13FC" w14:textId="77777777" w:rsidR="00F071B5" w:rsidRDefault="00F071B5">
                              <w:pPr>
                                <w:rPr>
                                  <w:rFonts w:ascii="Arial" w:hAnsi="Arial" w:cs="Arial"/>
                                  <w:sz w:val="14"/>
                                </w:rPr>
                              </w:pPr>
                              <w:r>
                                <w:rPr>
                                  <w:sz w:val="14"/>
                                  <w:lang w:val="vi"/>
                                </w:rPr>
                                <w:t xml:space="preserve">53 119 </w:t>
                              </w:r>
                            </w:p>
                          </w:tc>
                          <w:tc>
                            <w:tcPr>
                              <w:tcW w:w="288" w:type="dxa"/>
                              <w:vAlign w:val="bottom"/>
                            </w:tcPr>
                            <w:p w14:paraId="190E8896" w14:textId="77777777" w:rsidR="00F071B5" w:rsidRDefault="00F071B5">
                              <w:pPr>
                                <w:rPr>
                                  <w:rFonts w:ascii="Arial" w:hAnsi="Arial" w:cs="Arial"/>
                                  <w:sz w:val="14"/>
                                </w:rPr>
                              </w:pPr>
                              <w:r>
                                <w:rPr>
                                  <w:sz w:val="14"/>
                                  <w:lang w:val="vi"/>
                                </w:rPr>
                                <w:t xml:space="preserve">53 735 </w:t>
                              </w:r>
                            </w:p>
                          </w:tc>
                          <w:tc>
                            <w:tcPr>
                              <w:tcW w:w="288" w:type="dxa"/>
                              <w:vAlign w:val="bottom"/>
                            </w:tcPr>
                            <w:p w14:paraId="5D9A9465" w14:textId="77777777" w:rsidR="00F071B5" w:rsidRDefault="00F071B5">
                              <w:pPr>
                                <w:rPr>
                                  <w:rFonts w:ascii="Arial" w:hAnsi="Arial" w:cs="Arial"/>
                                  <w:sz w:val="14"/>
                                </w:rPr>
                              </w:pPr>
                              <w:r>
                                <w:rPr>
                                  <w:sz w:val="14"/>
                                  <w:lang w:val="vi"/>
                                </w:rPr>
                                <w:t xml:space="preserve">54 347 </w:t>
                              </w:r>
                            </w:p>
                          </w:tc>
                          <w:tc>
                            <w:tcPr>
                              <w:tcW w:w="288" w:type="dxa"/>
                              <w:vAlign w:val="bottom"/>
                            </w:tcPr>
                            <w:p w14:paraId="0E3BBF7C" w14:textId="77777777" w:rsidR="00F071B5" w:rsidRDefault="00F071B5">
                              <w:pPr>
                                <w:rPr>
                                  <w:rFonts w:ascii="Arial" w:hAnsi="Arial" w:cs="Arial"/>
                                  <w:sz w:val="14"/>
                                </w:rPr>
                              </w:pPr>
                              <w:r>
                                <w:rPr>
                                  <w:sz w:val="14"/>
                                  <w:lang w:val="vi"/>
                                </w:rPr>
                                <w:t xml:space="preserve">54 956 </w:t>
                              </w:r>
                            </w:p>
                          </w:tc>
                          <w:tc>
                            <w:tcPr>
                              <w:tcW w:w="288" w:type="dxa"/>
                              <w:vAlign w:val="bottom"/>
                            </w:tcPr>
                            <w:p w14:paraId="252DB4E4" w14:textId="77777777" w:rsidR="00F071B5" w:rsidRDefault="00F071B5">
                              <w:pPr>
                                <w:rPr>
                                  <w:rFonts w:ascii="Arial" w:hAnsi="Arial" w:cs="Arial"/>
                                  <w:sz w:val="14"/>
                                </w:rPr>
                              </w:pPr>
                              <w:r>
                                <w:rPr>
                                  <w:sz w:val="14"/>
                                  <w:lang w:val="vi"/>
                                </w:rPr>
                                <w:t xml:space="preserve">55 561 </w:t>
                              </w:r>
                            </w:p>
                          </w:tc>
                          <w:tc>
                            <w:tcPr>
                              <w:tcW w:w="288" w:type="dxa"/>
                              <w:vAlign w:val="bottom"/>
                            </w:tcPr>
                            <w:p w14:paraId="6581552F" w14:textId="77777777" w:rsidR="00F071B5" w:rsidRDefault="00F071B5">
                              <w:pPr>
                                <w:rPr>
                                  <w:rFonts w:ascii="Arial" w:hAnsi="Arial" w:cs="Arial"/>
                                  <w:sz w:val="14"/>
                                </w:rPr>
                              </w:pPr>
                              <w:r>
                                <w:rPr>
                                  <w:sz w:val="14"/>
                                  <w:lang w:val="vi"/>
                                </w:rPr>
                                <w:t xml:space="preserve">56 164 </w:t>
                              </w:r>
                            </w:p>
                          </w:tc>
                          <w:tc>
                            <w:tcPr>
                              <w:tcW w:w="288" w:type="dxa"/>
                              <w:vAlign w:val="bottom"/>
                            </w:tcPr>
                            <w:p w14:paraId="2DADDB6B" w14:textId="77777777" w:rsidR="00F071B5" w:rsidRDefault="00F071B5">
                              <w:pPr>
                                <w:rPr>
                                  <w:rFonts w:ascii="Arial" w:hAnsi="Arial" w:cs="Arial"/>
                                  <w:sz w:val="14"/>
                                </w:rPr>
                              </w:pPr>
                              <w:r>
                                <w:rPr>
                                  <w:sz w:val="14"/>
                                  <w:lang w:val="vi"/>
                                </w:rPr>
                                <w:t xml:space="preserve">56 763 </w:t>
                              </w:r>
                            </w:p>
                          </w:tc>
                          <w:tc>
                            <w:tcPr>
                              <w:tcW w:w="288" w:type="dxa"/>
                              <w:vAlign w:val="bottom"/>
                            </w:tcPr>
                            <w:p w14:paraId="01C76E91" w14:textId="77777777" w:rsidR="00F071B5" w:rsidRDefault="00F071B5">
                              <w:pPr>
                                <w:rPr>
                                  <w:rFonts w:ascii="Arial" w:hAnsi="Arial" w:cs="Arial"/>
                                  <w:sz w:val="14"/>
                                </w:rPr>
                              </w:pPr>
                              <w:r>
                                <w:rPr>
                                  <w:sz w:val="14"/>
                                  <w:lang w:val="vi"/>
                                </w:rPr>
                                <w:t xml:space="preserve">57 360 </w:t>
                              </w:r>
                            </w:p>
                          </w:tc>
                          <w:tc>
                            <w:tcPr>
                              <w:tcW w:w="144" w:type="dxa"/>
                              <w:vAlign w:val="bottom"/>
                            </w:tcPr>
                            <w:p w14:paraId="5AE96A38" w14:textId="77777777" w:rsidR="00F071B5" w:rsidRDefault="00F071B5">
                              <w:pPr>
                                <w:rPr>
                                  <w:rFonts w:ascii="Arial" w:hAnsi="Arial" w:cs="Arial"/>
                                  <w:sz w:val="14"/>
                                </w:rPr>
                              </w:pPr>
                              <w:r>
                                <w:rPr>
                                  <w:sz w:val="14"/>
                                  <w:lang w:val="vi"/>
                                </w:rPr>
                                <w:t xml:space="preserve">57 953 </w:t>
                              </w:r>
                            </w:p>
                          </w:tc>
                        </w:tr>
                      </w:tbl>
                      <w:p w14:paraId="666592A4" w14:textId="77777777" w:rsidR="00F071B5" w:rsidRDefault="00F071B5">
                        <w:pPr>
                          <w:pStyle w:val="Default"/>
                          <w:rPr>
                            <w:color w:val="auto"/>
                          </w:rPr>
                        </w:pPr>
                      </w:p>
                      <w:p w14:paraId="61B78115" w14:textId="77777777" w:rsidR="00F071B5" w:rsidRDefault="00F071B5">
                        <w:pPr>
                          <w:rPr>
                            <w:sz w:val="20"/>
                          </w:rPr>
                        </w:pPr>
                      </w:p>
                    </w:txbxContent>
                  </v:textbox>
                </v:shape>
                <w10:anchorlock/>
              </v:group>
            </w:pict>
          </mc:Fallback>
        </mc:AlternateContent>
      </w:r>
    </w:p>
    <w:p w14:paraId="5B3C64CF" w14:textId="77777777" w:rsidR="00A7418F" w:rsidRDefault="00A7418F">
      <w:pPr>
        <w:pStyle w:val="u2"/>
        <w:ind w:left="0"/>
      </w:pPr>
      <w:r>
        <w:rPr>
          <w:lang w:val="vi"/>
        </w:rPr>
        <w:br w:type="page"/>
      </w:r>
      <w:r>
        <w:rPr>
          <w:lang w:val="vi"/>
        </w:rPr>
        <w:lastRenderedPageBreak/>
        <w:t>Dự án:</w:t>
      </w:r>
    </w:p>
    <w:p w14:paraId="36F433F0" w14:textId="77777777" w:rsidR="00A7418F" w:rsidRDefault="00A7418F" w:rsidP="007B6E37">
      <w:pPr>
        <w:pStyle w:val="u3"/>
        <w:ind w:left="360"/>
      </w:pPr>
      <w:r>
        <w:rPr>
          <w:lang w:val="vi"/>
        </w:rPr>
        <w:t xml:space="preserve">Mô tả chung </w:t>
      </w:r>
    </w:p>
    <w:p w14:paraId="517956C1" w14:textId="77777777" w:rsidR="00676275" w:rsidRDefault="00E21A59" w:rsidP="007B6E37">
      <w:pPr>
        <w:ind w:left="720"/>
      </w:pPr>
      <w:r>
        <w:rPr>
          <w:lang w:val="vi"/>
        </w:rPr>
        <w:t xml:space="preserve">Dự án sẽ được phát triển theo hai giai đoạn.  Các sản phẩm giai đoạn đầu tiên sẽ bao gồm một hệ thống nguyên mẫu độc lập sẽ thực hiện thu </w:t>
      </w:r>
      <w:r w:rsidR="00676275">
        <w:rPr>
          <w:lang w:val="vi"/>
        </w:rPr>
        <w:t xml:space="preserve">thập dữ liệu dựa trên trang </w:t>
      </w:r>
      <w:r w:rsidR="00B40CFF">
        <w:rPr>
          <w:lang w:val="vi"/>
        </w:rPr>
        <w:t>web</w:t>
      </w:r>
      <w:r w:rsidR="00676275">
        <w:rPr>
          <w:lang w:val="vi"/>
        </w:rPr>
        <w:t>, giao diện</w:t>
      </w:r>
      <w:r w:rsidR="00F35021">
        <w:rPr>
          <w:lang w:val="vi"/>
        </w:rPr>
        <w:t xml:space="preserve">cảm biến, trình điều khiển cảm biến liên quan, các phép đo môi trường và hiển thị các phép đo đó.  </w:t>
      </w:r>
      <w:r w:rsidR="00676275">
        <w:rPr>
          <w:lang w:val="vi"/>
        </w:rPr>
        <w:t xml:space="preserve"> </w:t>
      </w:r>
      <w:r w:rsidR="00F35021">
        <w:rPr>
          <w:lang w:val="vi"/>
        </w:rPr>
        <w:t xml:space="preserve">Kết quả đo sẽ được </w:t>
      </w:r>
      <w:r w:rsidR="00676275">
        <w:rPr>
          <w:lang w:val="vi"/>
        </w:rPr>
        <w:t xml:space="preserve">trình bày </w:t>
      </w:r>
      <w:r w:rsidR="00D0541C">
        <w:rPr>
          <w:lang w:val="vi"/>
        </w:rPr>
        <w:t xml:space="preserve">trên </w:t>
      </w:r>
      <w:r w:rsidR="00676275">
        <w:rPr>
          <w:lang w:val="vi"/>
        </w:rPr>
        <w:t xml:space="preserve"> </w:t>
      </w:r>
      <w:r w:rsidR="00F35021">
        <w:rPr>
          <w:lang w:val="vi"/>
        </w:rPr>
        <w:t>màn hình LCD trên bảng điều khiển phía trước hệ thống.</w:t>
      </w:r>
    </w:p>
    <w:p w14:paraId="3701F86A" w14:textId="77777777" w:rsidR="00676275" w:rsidRDefault="00ED1328" w:rsidP="007B6E37">
      <w:pPr>
        <w:ind w:left="720"/>
      </w:pPr>
      <w:r>
        <w:rPr>
          <w:lang w:val="vi"/>
        </w:rPr>
        <w:t>Giai đoạn thứ hai sẽ thêm một bộ điều khiển cục bộ tại trang web</w:t>
      </w:r>
      <w:r w:rsidR="00F35021">
        <w:rPr>
          <w:lang w:val="vi"/>
        </w:rPr>
        <w:t xml:space="preserve"> </w:t>
      </w:r>
      <w:r w:rsidR="00676275">
        <w:rPr>
          <w:lang w:val="vi"/>
        </w:rPr>
        <w:t xml:space="preserve"> </w:t>
      </w:r>
      <w:r w:rsidR="00F35021">
        <w:rPr>
          <w:lang w:val="vi"/>
        </w:rPr>
        <w:t>và</w:t>
      </w:r>
      <w:r w:rsidR="00676275">
        <w:rPr>
          <w:lang w:val="vi"/>
        </w:rPr>
        <w:t xml:space="preserve"> giao tiếp hai</w:t>
      </w:r>
      <w:r w:rsidR="00F35021">
        <w:rPr>
          <w:lang w:val="vi"/>
        </w:rPr>
        <w:t xml:space="preserve"> chiều </w:t>
      </w:r>
      <w:r w:rsidR="00676275">
        <w:rPr>
          <w:lang w:val="vi"/>
        </w:rPr>
        <w:t xml:space="preserve">giữa </w:t>
      </w:r>
      <w:r w:rsidR="00D0541C">
        <w:rPr>
          <w:lang w:val="vi"/>
        </w:rPr>
        <w:t>hệ</w:t>
      </w:r>
      <w:r w:rsidR="00676275">
        <w:rPr>
          <w:lang w:val="vi"/>
        </w:rPr>
        <w:t xml:space="preserve"> </w:t>
      </w:r>
      <w:r w:rsidR="006B6A48">
        <w:rPr>
          <w:lang w:val="vi"/>
        </w:rPr>
        <w:t xml:space="preserve"> </w:t>
      </w:r>
      <w:r w:rsidR="00676275">
        <w:rPr>
          <w:lang w:val="vi"/>
        </w:rPr>
        <w:t xml:space="preserve"> </w:t>
      </w:r>
      <w:r w:rsidR="00D0541C">
        <w:rPr>
          <w:lang w:val="vi"/>
        </w:rPr>
        <w:t xml:space="preserve">thống đo lường và </w:t>
      </w:r>
      <w:r w:rsidR="00676275">
        <w:rPr>
          <w:lang w:val="vi"/>
        </w:rPr>
        <w:t xml:space="preserve">thu thập và bộ điều khiển </w:t>
      </w:r>
      <w:r w:rsidR="00D5377C">
        <w:rPr>
          <w:lang w:val="vi"/>
        </w:rPr>
        <w:t>cục</w:t>
      </w:r>
      <w:r w:rsidR="00676275">
        <w:rPr>
          <w:lang w:val="vi"/>
        </w:rPr>
        <w:t xml:space="preserve"> </w:t>
      </w:r>
      <w:r w:rsidR="006B6A48">
        <w:rPr>
          <w:lang w:val="vi"/>
        </w:rPr>
        <w:t xml:space="preserve"> </w:t>
      </w:r>
      <w:r w:rsidR="00676275">
        <w:rPr>
          <w:lang w:val="vi"/>
        </w:rPr>
        <w:t xml:space="preserve"> </w:t>
      </w:r>
      <w:r w:rsidR="00F35021">
        <w:rPr>
          <w:lang w:val="vi"/>
        </w:rPr>
        <w:t xml:space="preserve"> </w:t>
      </w:r>
      <w:r w:rsidR="00365EF4">
        <w:rPr>
          <w:lang w:val="vi"/>
        </w:rPr>
        <w:t>bộ qua kênh nối</w:t>
      </w:r>
      <w:r w:rsidR="00676275">
        <w:rPr>
          <w:lang w:val="vi"/>
        </w:rPr>
        <w:t>tiếp n I</w:t>
      </w:r>
      <w:r w:rsidR="00365EF4" w:rsidRPr="00365EF4">
        <w:rPr>
          <w:vertAlign w:val="superscript"/>
          <w:lang w:val="vi"/>
        </w:rPr>
        <w:t>2</w:t>
      </w:r>
      <w:r w:rsidR="00365EF4">
        <w:rPr>
          <w:lang w:val="vi"/>
        </w:rPr>
        <w:t>C</w:t>
      </w:r>
      <w:r w:rsidR="00676275">
        <w:rPr>
          <w:lang w:val="vi"/>
        </w:rPr>
        <w:t xml:space="preserve"> </w:t>
      </w:r>
      <w:r w:rsidR="006B6A48">
        <w:rPr>
          <w:lang w:val="vi"/>
        </w:rPr>
        <w:t xml:space="preserve">, </w:t>
      </w:r>
      <w:r w:rsidR="00676275">
        <w:rPr>
          <w:lang w:val="vi"/>
        </w:rPr>
        <w:t xml:space="preserve">một liên </w:t>
      </w:r>
      <w:r w:rsidR="00D0541C">
        <w:rPr>
          <w:lang w:val="vi"/>
        </w:rPr>
        <w:t xml:space="preserve">kết hai </w:t>
      </w:r>
      <w:r w:rsidR="00676275">
        <w:rPr>
          <w:lang w:val="vi"/>
        </w:rPr>
        <w:t xml:space="preserve">chiều từ trang web </w:t>
      </w:r>
      <w:r w:rsidR="00F35021">
        <w:rPr>
          <w:lang w:val="vi"/>
        </w:rPr>
        <w:t xml:space="preserve">được </w:t>
      </w:r>
      <w:r w:rsidR="00676275">
        <w:rPr>
          <w:lang w:val="vi"/>
        </w:rPr>
        <w:t xml:space="preserve"> </w:t>
      </w:r>
      <w:r w:rsidR="00BF3AF2">
        <w:rPr>
          <w:lang w:val="vi"/>
        </w:rPr>
        <w:t xml:space="preserve">giám sát đến trạm </w:t>
      </w:r>
      <w:r w:rsidR="00676275">
        <w:rPr>
          <w:lang w:val="vi"/>
        </w:rPr>
        <w:t xml:space="preserve">thu thập </w:t>
      </w:r>
      <w:r w:rsidR="00B40CFF">
        <w:rPr>
          <w:lang w:val="vi"/>
        </w:rPr>
        <w:t xml:space="preserve">cục </w:t>
      </w:r>
      <w:r w:rsidR="00676275">
        <w:rPr>
          <w:lang w:val="vi"/>
        </w:rPr>
        <w:t xml:space="preserve"> </w:t>
      </w:r>
      <w:r w:rsidR="001731AE">
        <w:rPr>
          <w:lang w:val="vi"/>
        </w:rPr>
        <w:t xml:space="preserve">bộ </w:t>
      </w:r>
      <w:r w:rsidR="00676275">
        <w:rPr>
          <w:lang w:val="vi"/>
        </w:rPr>
        <w:t xml:space="preserve">sẽ được thực hiện </w:t>
      </w:r>
      <w:r w:rsidR="006B6A48">
        <w:rPr>
          <w:lang w:val="vi"/>
        </w:rPr>
        <w:t xml:space="preserve">như </w:t>
      </w:r>
      <w:r w:rsidR="00676275">
        <w:rPr>
          <w:lang w:val="vi"/>
        </w:rPr>
        <w:t xml:space="preserve">một giao diện </w:t>
      </w:r>
      <w:r w:rsidR="003207B3">
        <w:rPr>
          <w:lang w:val="vi"/>
        </w:rPr>
        <w:t>se</w:t>
      </w:r>
      <w:r w:rsidR="00F35021">
        <w:rPr>
          <w:lang w:val="vi"/>
        </w:rPr>
        <w:t>rial</w:t>
      </w:r>
      <w:r w:rsidR="00676275">
        <w:rPr>
          <w:lang w:val="vi"/>
        </w:rPr>
        <w:t>và giao thức liên quan hỗ trợ</w:t>
      </w:r>
      <w:r w:rsidR="006B6A48">
        <w:rPr>
          <w:lang w:val="vi"/>
        </w:rPr>
        <w:t xml:space="preserve">cả </w:t>
      </w:r>
      <w:r w:rsidR="00676275">
        <w:rPr>
          <w:lang w:val="vi"/>
        </w:rPr>
        <w:t xml:space="preserve"> </w:t>
      </w:r>
      <w:r w:rsidR="006B6A48">
        <w:rPr>
          <w:lang w:val="vi"/>
        </w:rPr>
        <w:t xml:space="preserve">hai nút giao thông.  </w:t>
      </w:r>
    </w:p>
    <w:p w14:paraId="61A3CD3A" w14:textId="77777777" w:rsidR="00676275" w:rsidRDefault="00D0541C" w:rsidP="003207B3">
      <w:pPr>
        <w:ind w:left="720"/>
      </w:pPr>
      <w:r>
        <w:rPr>
          <w:lang w:val="vi"/>
        </w:rPr>
        <w:t xml:space="preserve">Báo cáo dự án đầy </w:t>
      </w:r>
      <w:r w:rsidR="001731AE">
        <w:rPr>
          <w:lang w:val="vi"/>
        </w:rPr>
        <w:t>đủ sẽ được giao vào cuối</w:t>
      </w:r>
      <w:r w:rsidR="00676275">
        <w:rPr>
          <w:lang w:val="vi"/>
        </w:rPr>
        <w:t xml:space="preserve"> dự án đã hoàn</w:t>
      </w:r>
      <w:r w:rsidR="003207B3">
        <w:rPr>
          <w:lang w:val="vi"/>
        </w:rPr>
        <w:t xml:space="preserve"> thành. Chi phí thấp và độ tin cậy là những mục tiêu chính.</w:t>
      </w:r>
    </w:p>
    <w:p w14:paraId="6405184A" w14:textId="0F128C27" w:rsidR="00BB060F" w:rsidRDefault="0087374D" w:rsidP="007B6E37">
      <w:pPr>
        <w:ind w:left="720"/>
      </w:pPr>
      <w:r>
        <w:rPr>
          <w:noProof/>
          <w:lang w:val="vi"/>
        </w:rPr>
        <mc:AlternateContent>
          <mc:Choice Requires="wps">
            <w:drawing>
              <wp:anchor distT="0" distB="0" distL="114300" distR="114300" simplePos="0" relativeHeight="8" behindDoc="0" locked="0" layoutInCell="1" allowOverlap="1" wp14:anchorId="1BF4DBE5" wp14:editId="37A34ECB">
                <wp:simplePos x="0" y="0"/>
                <wp:positionH relativeFrom="column">
                  <wp:posOffset>839470</wp:posOffset>
                </wp:positionH>
                <wp:positionV relativeFrom="paragraph">
                  <wp:posOffset>532130</wp:posOffset>
                </wp:positionV>
                <wp:extent cx="4578985" cy="3267075"/>
                <wp:effectExtent l="10795" t="8255" r="10795" b="10795"/>
                <wp:wrapTopAndBottom/>
                <wp:docPr id="3"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8985" cy="3267075"/>
                        </a:xfrm>
                        <a:prstGeom prst="rect">
                          <a:avLst/>
                        </a:prstGeom>
                        <a:solidFill>
                          <a:srgbClr val="FFFFFF"/>
                        </a:solidFill>
                        <a:ln w="9525">
                          <a:solidFill>
                            <a:srgbClr val="000000"/>
                          </a:solidFill>
                          <a:miter lim="800000"/>
                          <a:headEnd/>
                          <a:tailEnd/>
                        </a:ln>
                      </wps:spPr>
                      <wps:txbx>
                        <w:txbxContent>
                          <w:p w14:paraId="435BAAC8" w14:textId="77777777" w:rsidR="00F071B5" w:rsidRDefault="00F071B5">
                            <w:r>
                              <w:rPr>
                                <w:lang w:val="vi"/>
                              </w:rPr>
                              <w:object w:dxaOrig="10252" w:dyaOrig="7534" w14:anchorId="3B74709D">
                                <v:shape id="_x0000_i1031" type="#_x0000_t75" style="width:325pt;height:238.85pt">
                                  <v:imagedata r:id="rId14" o:title=""/>
                                </v:shape>
                                <o:OLEObject Type="Embed" ProgID="Visio.Drawing.11" ShapeID="_x0000_i1031" DrawAspect="Content" ObjectID="_1675776981" r:id="rId15"/>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BF4DBE5" id="Text Box 12" o:spid="_x0000_s1034" type="#_x0000_t202" style="position:absolute;left:0;text-align:left;margin-left:66.1pt;margin-top:41.9pt;width:360.55pt;height:257.25pt;z-index: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">
                <v:textbox>
                  <w:txbxContent>
                    <w:p w14:paraId="435BAAC8" w14:textId="77777777" w:rsidR="00F071B5" w:rsidRDefault="00F071B5">
                      <w:r>
                        <w:rPr>
                          <w:lang w:val="vi"/>
                        </w:rPr>
                        <w:object w:dxaOrig="10252" w:dyaOrig="7534" w14:anchorId="3B74709D">
                          <v:shape id="_x0000_i1031" type="#_x0000_t75" style="width:325pt;height:238.85pt">
                            <v:imagedata r:id="rId14" o:title=""/>
                          </v:shape>
                          <o:OLEObject Type="Embed" ProgID="Visio.Drawing.11" ShapeID="_x0000_i1031" DrawAspect="Content" ObjectID="_1675776981" r:id="rId16"/>
                        </w:object>
                      </w:r>
                    </w:p>
                  </w:txbxContent>
                </v:textbox>
                <w10:wrap type="topAndBottom"/>
              </v:shape>
            </w:pict>
          </mc:Fallback>
        </mc:AlternateContent>
      </w:r>
      <w:r w:rsidR="00BB060F">
        <w:rPr>
          <w:lang w:val="vi"/>
        </w:rPr>
        <w:t xml:space="preserve">Một sơ đồ khối cấp cao giai đoạn 2 cuối cùng cho hệ thống được đưa ra trong hình dưới </w:t>
      </w:r>
      <w:r w:rsidR="00B13C3C">
        <w:rPr>
          <w:lang w:val="vi"/>
        </w:rPr>
        <w:t xml:space="preserve"> </w:t>
      </w:r>
      <w:r w:rsidR="00ED1328">
        <w:rPr>
          <w:lang w:val="vi"/>
        </w:rPr>
        <w:t xml:space="preserve"> </w:t>
      </w:r>
      <w:r w:rsidR="00B13C3C">
        <w:rPr>
          <w:lang w:val="vi"/>
        </w:rPr>
        <w:t xml:space="preserve"> </w:t>
      </w:r>
      <w:r w:rsidR="00ED1328">
        <w:rPr>
          <w:lang w:val="vi"/>
        </w:rPr>
        <w:t>đây</w:t>
      </w:r>
      <w:r w:rsidR="00BB060F">
        <w:rPr>
          <w:lang w:val="vi"/>
        </w:rPr>
        <w:t>.</w:t>
      </w:r>
      <w:r w:rsidR="00B13C3C">
        <w:rPr>
          <w:lang w:val="vi"/>
        </w:rPr>
        <w:t xml:space="preserve"> </w:t>
      </w:r>
      <w:r w:rsidR="00ED1328">
        <w:rPr>
          <w:lang w:val="vi"/>
        </w:rPr>
        <w:t xml:space="preserve">Giai đoạn 1 sẽ chỉ là một hệ thống đo lường và thu thập đơn hoạt động đầy đủ.  </w:t>
      </w:r>
    </w:p>
    <w:p w14:paraId="3281B024" w14:textId="77777777" w:rsidR="00445AFB" w:rsidRDefault="00445AFB" w:rsidP="00676275">
      <w:pPr>
        <w:ind w:left="720"/>
      </w:pPr>
    </w:p>
    <w:p w14:paraId="344F2614" w14:textId="77777777" w:rsidR="00BB060F" w:rsidRDefault="00ED1328" w:rsidP="007B6E37">
      <w:pPr>
        <w:ind w:left="1080"/>
      </w:pPr>
      <w:r>
        <w:rPr>
          <w:lang w:val="vi"/>
        </w:rPr>
        <w:t xml:space="preserve">Đối với hệ thống nguyên mẫu, sẽ chỉ cần thực hiện một trang web Hệ thống đo lường và thu </w:t>
      </w:r>
      <w:r w:rsidR="00FB5F5E">
        <w:rPr>
          <w:lang w:val="vi"/>
        </w:rPr>
        <w:t>thập đầy đủ chức</w:t>
      </w:r>
      <w:r w:rsidR="00445AFB">
        <w:rPr>
          <w:lang w:val="vi"/>
        </w:rPr>
        <w:t xml:space="preserve"> </w:t>
      </w:r>
      <w:r w:rsidR="00465C06">
        <w:rPr>
          <w:lang w:val="vi"/>
        </w:rPr>
        <w:t xml:space="preserve"> năng.</w:t>
      </w:r>
      <w:r w:rsidR="00445AFB">
        <w:rPr>
          <w:lang w:val="vi"/>
        </w:rPr>
        <w:t xml:space="preserve"> </w:t>
      </w:r>
      <w:r>
        <w:rPr>
          <w:lang w:val="vi"/>
        </w:rPr>
        <w:t xml:space="preserve">Sáu người còn lại sẽ được mô hình hóa.  Hệ thống quan </w:t>
      </w:r>
      <w:r w:rsidR="00445AFB">
        <w:rPr>
          <w:lang w:val="vi"/>
        </w:rPr>
        <w:t xml:space="preserve"> </w:t>
      </w:r>
      <w:r w:rsidR="00024E62">
        <w:rPr>
          <w:lang w:val="vi"/>
        </w:rPr>
        <w:t xml:space="preserve">trắc môi trường được giao cuối </w:t>
      </w:r>
      <w:r w:rsidR="00445AFB">
        <w:rPr>
          <w:lang w:val="vi"/>
        </w:rPr>
        <w:t xml:space="preserve">cùng phải có khả năng hỗ </w:t>
      </w:r>
      <w:r w:rsidR="00FB5F5E">
        <w:rPr>
          <w:lang w:val="vi"/>
        </w:rPr>
        <w:t xml:space="preserve">trợ </w:t>
      </w:r>
      <w:r w:rsidR="00445AFB">
        <w:rPr>
          <w:lang w:val="vi"/>
        </w:rPr>
        <w:t xml:space="preserve"> </w:t>
      </w:r>
      <w:r w:rsidR="00FB5F5E">
        <w:rPr>
          <w:lang w:val="vi"/>
        </w:rPr>
        <w:t>tối đa bảy đơn vị</w:t>
      </w:r>
      <w:r w:rsidR="00445AFB">
        <w:rPr>
          <w:lang w:val="vi"/>
        </w:rPr>
        <w:t xml:space="preserve"> Đo lường</w:t>
      </w:r>
      <w:r>
        <w:rPr>
          <w:lang w:val="vi"/>
        </w:rPr>
        <w:t xml:space="preserve"> và </w:t>
      </w:r>
      <w:r w:rsidR="00445AFB">
        <w:rPr>
          <w:lang w:val="vi"/>
        </w:rPr>
        <w:t xml:space="preserve"> </w:t>
      </w:r>
      <w:r w:rsidR="00024E62">
        <w:rPr>
          <w:lang w:val="vi"/>
        </w:rPr>
        <w:t xml:space="preserve">Thu thập đầy đủ chức </w:t>
      </w:r>
      <w:r w:rsidR="00445AFB">
        <w:rPr>
          <w:lang w:val="vi"/>
        </w:rPr>
        <w:t xml:space="preserve"> </w:t>
      </w:r>
      <w:r>
        <w:rPr>
          <w:lang w:val="vi"/>
        </w:rPr>
        <w:t>năng.</w:t>
      </w:r>
    </w:p>
    <w:p w14:paraId="5B748E4D" w14:textId="77777777" w:rsidR="00445AFB" w:rsidRDefault="00445AFB" w:rsidP="00676275">
      <w:pPr>
        <w:ind w:left="720"/>
      </w:pPr>
    </w:p>
    <w:p w14:paraId="2184134A" w14:textId="77777777" w:rsidR="00A7418F" w:rsidRDefault="00A7418F">
      <w:pPr>
        <w:pStyle w:val="u4"/>
        <w:ind w:left="720"/>
      </w:pPr>
      <w:r>
        <w:rPr>
          <w:lang w:val="vi"/>
        </w:rPr>
        <w:t>Giai đoạn 1</w:t>
      </w:r>
    </w:p>
    <w:p w14:paraId="62E4C643" w14:textId="77777777" w:rsidR="00665EE3" w:rsidRDefault="00A7418F">
      <w:pPr>
        <w:ind w:left="1080"/>
      </w:pPr>
      <w:r>
        <w:rPr>
          <w:lang w:val="vi"/>
        </w:rPr>
        <w:t xml:space="preserve">Những nỗ lực trong giai đoạn đầu tiên của dự án sẽ tập trung vào việc chỉ định, thiết kế, xây dựng và thử nghiệm thiết bị cơ bản với tất cả các khả năng đo lường </w:t>
      </w:r>
      <w:r w:rsidR="00024E62">
        <w:rPr>
          <w:lang w:val="vi"/>
        </w:rPr>
        <w:t>cần thiết.  Các khả năng như vậy bao gồm khả năng đo</w:t>
      </w:r>
      <w:r>
        <w:rPr>
          <w:lang w:val="vi"/>
        </w:rPr>
        <w:t xml:space="preserve"> và hiển</w:t>
      </w:r>
      <w:r w:rsidR="00024E62">
        <w:rPr>
          <w:lang w:val="vi"/>
        </w:rPr>
        <w:t xml:space="preserve"> thị: nhiệt độ, điện áp và tốc </w:t>
      </w:r>
      <w:r>
        <w:rPr>
          <w:lang w:val="vi"/>
        </w:rPr>
        <w:t xml:space="preserve">độ dòng </w:t>
      </w:r>
      <w:r w:rsidR="009106ED">
        <w:rPr>
          <w:lang w:val="vi"/>
        </w:rPr>
        <w:t xml:space="preserve">chảy.  </w:t>
      </w:r>
    </w:p>
    <w:p w14:paraId="7D96E402" w14:textId="77777777" w:rsidR="00A7418F" w:rsidRDefault="00024E62">
      <w:pPr>
        <w:ind w:left="1080"/>
      </w:pPr>
      <w:r>
        <w:rPr>
          <w:lang w:val="vi"/>
        </w:rPr>
        <w:lastRenderedPageBreak/>
        <w:t>Kết quả của mỗi phép đo được chuyển đổi thành các đơn vị thích hợp và hiển thị trên màn hình LCD</w:t>
      </w:r>
      <w:r w:rsidR="0038575E">
        <w:rPr>
          <w:lang w:val="vi"/>
        </w:rPr>
        <w:t xml:space="preserve"> với uni</w:t>
      </w:r>
      <w:r w:rsidR="00C815BB">
        <w:rPr>
          <w:lang w:val="vi"/>
        </w:rPr>
        <w:t xml:space="preserve">ts tương ứng.  </w:t>
      </w:r>
    </w:p>
    <w:p w14:paraId="20B6219B" w14:textId="77777777" w:rsidR="00C815BB" w:rsidRDefault="00C815BB" w:rsidP="00C815BB">
      <w:pPr>
        <w:numPr>
          <w:ilvl w:val="0"/>
          <w:numId w:val="18"/>
        </w:numPr>
      </w:pPr>
      <w:r>
        <w:rPr>
          <w:lang w:val="vi"/>
        </w:rPr>
        <w:t>Nhiệt độ:</w:t>
      </w:r>
      <w:r>
        <w:rPr>
          <w:lang w:val="vi"/>
        </w:rPr>
        <w:tab/>
      </w:r>
      <w:r>
        <w:rPr>
          <w:lang w:val="vi"/>
        </w:rPr>
        <w:tab/>
      </w:r>
      <w:r>
        <w:rPr>
          <w:lang w:val="vi"/>
        </w:rPr>
        <w:tab/>
        <w:t>Có thể chọn F hoặc C</w:t>
      </w:r>
    </w:p>
    <w:p w14:paraId="0633FAF9" w14:textId="77777777" w:rsidR="00C815BB" w:rsidRDefault="00C815BB" w:rsidP="00C815BB">
      <w:pPr>
        <w:numPr>
          <w:ilvl w:val="0"/>
          <w:numId w:val="18"/>
        </w:numPr>
      </w:pPr>
      <w:r>
        <w:rPr>
          <w:lang w:val="vi"/>
        </w:rPr>
        <w:tab/>
      </w:r>
      <w:r>
        <w:rPr>
          <w:lang w:val="vi"/>
        </w:rPr>
        <w:tab/>
      </w:r>
      <w:r>
        <w:rPr>
          <w:lang w:val="vi"/>
        </w:rPr>
        <w:tab/>
      </w:r>
      <w:r>
        <w:rPr>
          <w:lang w:val="vi"/>
        </w:rPr>
        <w:tab/>
      </w:r>
      <w:r w:rsidR="00FB5F5E">
        <w:rPr>
          <w:lang w:val="vi"/>
        </w:rPr>
        <w:t>Tốc độ dòng chảy: lps - Lít mỗi giây</w:t>
      </w:r>
    </w:p>
    <w:p w14:paraId="132FD6C3" w14:textId="77777777" w:rsidR="00C815BB" w:rsidRDefault="00C815BB" w:rsidP="00C815BB">
      <w:pPr>
        <w:numPr>
          <w:ilvl w:val="0"/>
          <w:numId w:val="18"/>
        </w:numPr>
      </w:pPr>
      <w:r>
        <w:rPr>
          <w:lang w:val="vi"/>
        </w:rPr>
        <w:t>Mức carbon:</w:t>
      </w:r>
      <w:r>
        <w:rPr>
          <w:lang w:val="vi"/>
        </w:rPr>
        <w:tab/>
      </w:r>
      <w:r>
        <w:rPr>
          <w:lang w:val="vi"/>
        </w:rPr>
        <w:tab/>
      </w:r>
      <w:r w:rsidR="00FB5F5E">
        <w:rPr>
          <w:lang w:val="vi"/>
        </w:rPr>
        <w:t xml:space="preserve"> ppm – Bộ phận trên một triệu</w:t>
      </w:r>
    </w:p>
    <w:p w14:paraId="2D4EA213" w14:textId="77777777" w:rsidR="00C815BB" w:rsidRDefault="00C815BB" w:rsidP="00C815BB">
      <w:pPr>
        <w:numPr>
          <w:ilvl w:val="0"/>
          <w:numId w:val="18"/>
        </w:numPr>
      </w:pPr>
      <w:r>
        <w:rPr>
          <w:lang w:val="vi"/>
        </w:rPr>
        <w:t>Độ mặn:</w:t>
      </w:r>
      <w:r>
        <w:rPr>
          <w:lang w:val="vi"/>
        </w:rPr>
        <w:tab/>
      </w:r>
      <w:r>
        <w:rPr>
          <w:lang w:val="vi"/>
        </w:rPr>
        <w:tab/>
      </w:r>
      <w:r w:rsidR="00FB5F5E">
        <w:rPr>
          <w:lang w:val="vi"/>
        </w:rPr>
        <w:t>ppt - Bộ phận trên một nghìn</w:t>
      </w:r>
    </w:p>
    <w:p w14:paraId="3CAC8553" w14:textId="77777777" w:rsidR="00A7418F" w:rsidRDefault="009106ED">
      <w:pPr>
        <w:pStyle w:val="BodyText21"/>
        <w:tabs>
          <w:tab w:val="clear" w:pos="1080"/>
        </w:tabs>
        <w:spacing w:before="80" w:after="80"/>
        <w:ind w:left="1080"/>
      </w:pPr>
      <w:r>
        <w:rPr>
          <w:lang w:val="vi"/>
        </w:rPr>
        <w:t xml:space="preserve">Việc đo tốc độ dòng chảy sẽ được thực hiện trong </w:t>
      </w:r>
      <w:r w:rsidR="00A7418F" w:rsidRPr="00877A83">
        <w:rPr>
          <w:u w:val="single"/>
          <w:lang w:val="vi"/>
        </w:rPr>
        <w:t>phần</w:t>
      </w:r>
      <w:r w:rsidR="00A7418F">
        <w:rPr>
          <w:lang w:val="vi"/>
        </w:rPr>
        <w:t xml:space="preserve"> </w:t>
      </w:r>
      <w:r w:rsidR="00AB7265">
        <w:rPr>
          <w:lang w:val="vi"/>
        </w:rPr>
        <w:t xml:space="preserve"> cứng bên ngoài Arduino.  Các tín hiệu điều khiển phối hợp tất cả các phép đo như vậy nên được tạo ra </w:t>
      </w:r>
      <w:r w:rsidR="00A7418F">
        <w:rPr>
          <w:lang w:val="vi"/>
        </w:rPr>
        <w:t xml:space="preserve">bởi </w:t>
      </w:r>
      <w:r w:rsidR="00AB7265">
        <w:rPr>
          <w:lang w:val="vi"/>
        </w:rPr>
        <w:t xml:space="preserve">Arduino.  Một quyết định như vậy (trong trường hợp này được đưa ra cho bạn) là điển hình của những quyết định chúng tôi đưa ra trong giao dịch những phần nào của thiết kế để thực hiện trong phần cứng và phải làm gì trong phần mềm.  </w:t>
      </w:r>
    </w:p>
    <w:p w14:paraId="41839380" w14:textId="77777777" w:rsidR="00A7418F" w:rsidRDefault="00AB7265">
      <w:pPr>
        <w:pStyle w:val="BodyText21"/>
        <w:tabs>
          <w:tab w:val="clear" w:pos="1080"/>
        </w:tabs>
        <w:spacing w:before="80" w:after="80"/>
        <w:ind w:left="1080"/>
      </w:pPr>
      <w:r>
        <w:rPr>
          <w:lang w:val="vi"/>
        </w:rPr>
        <w:t>Cổng nối</w:t>
      </w:r>
      <w:r w:rsidR="00A7418F">
        <w:rPr>
          <w:lang w:val="vi"/>
        </w:rPr>
        <w:t xml:space="preserve"> tiếp trên </w:t>
      </w:r>
      <w:r w:rsidR="00FB5F5E">
        <w:rPr>
          <w:lang w:val="vi"/>
        </w:rPr>
        <w:t xml:space="preserve"> </w:t>
      </w:r>
      <w:r>
        <w:rPr>
          <w:lang w:val="vi"/>
        </w:rPr>
        <w:t xml:space="preserve">Arduino có thể </w:t>
      </w:r>
      <w:r w:rsidR="00FB5F5E">
        <w:rPr>
          <w:lang w:val="vi"/>
        </w:rPr>
        <w:t xml:space="preserve">được sử dụng để liên lạc với PC </w:t>
      </w:r>
      <w:r w:rsidR="00A7418F">
        <w:rPr>
          <w:lang w:val="vi"/>
        </w:rPr>
        <w:t>cho</w:t>
      </w:r>
      <w:r w:rsidR="00FB5F5E">
        <w:rPr>
          <w:lang w:val="vi"/>
        </w:rPr>
        <w:t xml:space="preserve"> </w:t>
      </w:r>
      <w:r w:rsidR="00665EE3">
        <w:rPr>
          <w:lang w:val="vi"/>
        </w:rPr>
        <w:t xml:space="preserve"> mục đích gỡ lỗi và thử nghiệm</w:t>
      </w:r>
      <w:r w:rsidR="00A7418F">
        <w:rPr>
          <w:lang w:val="vi"/>
        </w:rPr>
        <w:t>.</w:t>
      </w:r>
    </w:p>
    <w:p w14:paraId="6FBE60E0" w14:textId="77777777" w:rsidR="00A7418F" w:rsidRDefault="00A7418F">
      <w:pPr>
        <w:pStyle w:val="BodyText21"/>
        <w:tabs>
          <w:tab w:val="clear" w:pos="1080"/>
        </w:tabs>
        <w:spacing w:before="80" w:after="80"/>
        <w:ind w:left="1080"/>
      </w:pPr>
      <w:r>
        <w:rPr>
          <w:lang w:val="vi"/>
        </w:rPr>
        <w:t>Các nhóm có thể thực hiện các khả năng bổ sung cho tín dụng bổ sung. Các ứng dụng cần thiết sẽ được đánh dấu dựa trên sự sáng tạo và phức tạp.</w:t>
      </w:r>
    </w:p>
    <w:p w14:paraId="7597673C" w14:textId="77777777" w:rsidR="00A7418F" w:rsidRDefault="00A7418F">
      <w:pPr>
        <w:ind w:left="1080"/>
      </w:pPr>
      <w:r>
        <w:rPr>
          <w:lang w:val="vi"/>
        </w:rPr>
        <w:t>Sản phẩm giai đoạn 1 được chỉ định dưới đây.</w:t>
      </w:r>
    </w:p>
    <w:p w14:paraId="4C605E5C" w14:textId="77777777" w:rsidR="00445AFB" w:rsidRDefault="00445AFB">
      <w:pPr>
        <w:ind w:left="1080"/>
      </w:pPr>
    </w:p>
    <w:p w14:paraId="2810C91D" w14:textId="77777777" w:rsidR="00A7418F" w:rsidRDefault="00A7418F">
      <w:pPr>
        <w:pStyle w:val="u4"/>
        <w:ind w:left="720"/>
      </w:pPr>
      <w:r>
        <w:rPr>
          <w:lang w:val="vi"/>
        </w:rPr>
        <w:t>Giai đoạn 2</w:t>
      </w:r>
    </w:p>
    <w:p w14:paraId="27002146" w14:textId="77777777" w:rsidR="00A7418F" w:rsidRDefault="00272238">
      <w:pPr>
        <w:ind w:left="1080"/>
      </w:pPr>
      <w:r>
        <w:rPr>
          <w:lang w:val="vi"/>
        </w:rPr>
        <w:t xml:space="preserve">Trong giai đoạn thứ hai, một bộ  </w:t>
      </w:r>
      <w:r w:rsidR="00A7418F">
        <w:rPr>
          <w:lang w:val="vi"/>
        </w:rPr>
        <w:t>điều khiển cục</w:t>
      </w:r>
      <w:r>
        <w:rPr>
          <w:lang w:val="vi"/>
        </w:rPr>
        <w:t xml:space="preserve"> bộ, </w:t>
      </w:r>
      <w:r w:rsidR="00A7418F">
        <w:rPr>
          <w:lang w:val="vi"/>
        </w:rPr>
        <w:t xml:space="preserve">  </w:t>
      </w:r>
      <w:r w:rsidR="003A4EC6">
        <w:rPr>
          <w:lang w:val="vi"/>
        </w:rPr>
        <w:t>networ khu</w:t>
      </w:r>
      <w:r w:rsidR="0089204E">
        <w:rPr>
          <w:lang w:val="vi"/>
        </w:rPr>
        <w:t xml:space="preserve"> vực</w:t>
      </w:r>
      <w:r w:rsidR="00A7418F">
        <w:rPr>
          <w:lang w:val="vi"/>
        </w:rPr>
        <w:t>cục bộ</w:t>
      </w:r>
      <w:r w:rsidR="0089204E">
        <w:rPr>
          <w:lang w:val="vi"/>
        </w:rPr>
        <w:t>n</w:t>
      </w:r>
      <w:r w:rsidR="00A7418F">
        <w:rPr>
          <w:lang w:val="vi"/>
        </w:rPr>
        <w:t xml:space="preserve"> I</w:t>
      </w:r>
      <w:r w:rsidR="0089204E" w:rsidRPr="00A43576">
        <w:rPr>
          <w:vertAlign w:val="superscript"/>
          <w:lang w:val="vi"/>
        </w:rPr>
        <w:t>2</w:t>
      </w:r>
      <w:r w:rsidR="0089204E">
        <w:rPr>
          <w:lang w:val="vi"/>
        </w:rPr>
        <w:t xml:space="preserve">C </w:t>
      </w:r>
      <w:r>
        <w:rPr>
          <w:lang w:val="vi"/>
        </w:rPr>
        <w:t>giữa</w:t>
      </w:r>
      <w:r w:rsidR="00A7418F">
        <w:rPr>
          <w:lang w:val="vi"/>
        </w:rPr>
        <w:t xml:space="preserve"> bộ điều khiển cục bộ và bộ</w:t>
      </w:r>
      <w:r>
        <w:rPr>
          <w:lang w:val="vi"/>
        </w:rPr>
        <w:t xml:space="preserve"> đo</w:t>
      </w:r>
      <w:r w:rsidR="00AB7265">
        <w:rPr>
          <w:lang w:val="vi"/>
        </w:rPr>
        <w:t xml:space="preserve">t và hệ thống thu thập, và một liên kết nối tiếp </w:t>
      </w:r>
      <w:r w:rsidR="00A7418F">
        <w:rPr>
          <w:lang w:val="vi"/>
        </w:rPr>
        <w:t xml:space="preserve">giữa bộ điều khiển cục bộ và PC sẽ được </w:t>
      </w:r>
      <w:r>
        <w:rPr>
          <w:lang w:val="vi"/>
        </w:rPr>
        <w:t xml:space="preserve">tích </w:t>
      </w:r>
      <w:r w:rsidR="00A7418F">
        <w:rPr>
          <w:lang w:val="vi"/>
        </w:rPr>
        <w:t xml:space="preserve"> </w:t>
      </w:r>
      <w:r w:rsidR="00FD3392">
        <w:rPr>
          <w:lang w:val="vi"/>
        </w:rPr>
        <w:t>hợp</w:t>
      </w:r>
      <w:r w:rsidR="00A7418F">
        <w:rPr>
          <w:lang w:val="vi"/>
        </w:rPr>
        <w:t xml:space="preserve"> để hoàn thành toàn bộ hệ</w:t>
      </w:r>
      <w:r>
        <w:rPr>
          <w:lang w:val="vi"/>
        </w:rPr>
        <w:t xml:space="preserve"> thống.</w:t>
      </w:r>
    </w:p>
    <w:p w14:paraId="4B0935B3" w14:textId="77777777" w:rsidR="00D5377C" w:rsidRDefault="0089204E">
      <w:pPr>
        <w:ind w:left="1080"/>
      </w:pPr>
      <w:r>
        <w:rPr>
          <w:lang w:val="vi"/>
        </w:rPr>
        <w:t xml:space="preserve">Mạng cục bộ </w:t>
      </w:r>
      <w:r w:rsidR="003A4EC6">
        <w:rPr>
          <w:lang w:val="vi"/>
        </w:rPr>
        <w:t xml:space="preserve">giữa hệ thống đo </w:t>
      </w:r>
      <w:r w:rsidR="00D5377C">
        <w:rPr>
          <w:lang w:val="vi"/>
        </w:rPr>
        <w:t xml:space="preserve"> </w:t>
      </w:r>
      <w:r w:rsidR="00DB5ED6">
        <w:rPr>
          <w:lang w:val="vi"/>
        </w:rPr>
        <w:t xml:space="preserve">lường </w:t>
      </w:r>
      <w:r w:rsidR="00D5377C">
        <w:rPr>
          <w:lang w:val="vi"/>
        </w:rPr>
        <w:t xml:space="preserve"> </w:t>
      </w:r>
      <w:r w:rsidR="00C657D9">
        <w:rPr>
          <w:lang w:val="vi"/>
        </w:rPr>
        <w:t>và thu thập từ xa</w:t>
      </w:r>
      <w:r w:rsidR="00D5377C">
        <w:rPr>
          <w:lang w:val="vi"/>
        </w:rPr>
        <w:t>s và bộ điều khiển cục bộ có thể được triển khai bằng cách sử dụng khả năng giao diện</w:t>
      </w:r>
      <w:r w:rsidR="00DB5ED6">
        <w:rPr>
          <w:lang w:val="vi"/>
        </w:rPr>
        <w:t>I</w:t>
      </w:r>
      <w:r w:rsidR="00A43576" w:rsidRPr="00A43576">
        <w:rPr>
          <w:vertAlign w:val="superscript"/>
          <w:lang w:val="vi"/>
        </w:rPr>
        <w:t>2</w:t>
      </w:r>
      <w:r w:rsidR="00A43576">
        <w:rPr>
          <w:lang w:val="vi"/>
        </w:rPr>
        <w:t xml:space="preserve">C </w:t>
      </w:r>
      <w:r w:rsidR="00D5377C">
        <w:rPr>
          <w:lang w:val="vi"/>
        </w:rPr>
        <w:t xml:space="preserve">tích hợp trên </w:t>
      </w:r>
      <w:r w:rsidR="00AB7265">
        <w:rPr>
          <w:lang w:val="vi"/>
        </w:rPr>
        <w:t xml:space="preserve">Arduino ở cả hai bên của liên kết.  </w:t>
      </w:r>
      <w:r w:rsidR="00D5377C">
        <w:rPr>
          <w:lang w:val="vi"/>
        </w:rPr>
        <w:t xml:space="preserve"> </w:t>
      </w:r>
      <w:r w:rsidR="00BB060F">
        <w:rPr>
          <w:lang w:val="vi"/>
        </w:rPr>
        <w:t>Khả năng nối</w:t>
      </w:r>
      <w:r w:rsidR="00D5377C">
        <w:rPr>
          <w:lang w:val="vi"/>
        </w:rPr>
        <w:t>tiếp b</w:t>
      </w:r>
      <w:r w:rsidR="00C657D9">
        <w:rPr>
          <w:lang w:val="vi"/>
        </w:rPr>
        <w:t xml:space="preserve">uilt-in </w:t>
      </w:r>
      <w:r w:rsidR="00D5377C">
        <w:rPr>
          <w:lang w:val="vi"/>
        </w:rPr>
        <w:t xml:space="preserve">  </w:t>
      </w:r>
      <w:r w:rsidR="00BB060F">
        <w:rPr>
          <w:lang w:val="vi"/>
        </w:rPr>
        <w:t xml:space="preserve"> trên </w:t>
      </w:r>
      <w:r w:rsidR="00D5377C">
        <w:rPr>
          <w:lang w:val="vi"/>
        </w:rPr>
        <w:t xml:space="preserve"> </w:t>
      </w:r>
      <w:r w:rsidR="00AB7265">
        <w:rPr>
          <w:lang w:val="vi"/>
        </w:rPr>
        <w:t>Arduino có</w:t>
      </w:r>
      <w:r w:rsidR="00D5377C">
        <w:rPr>
          <w:lang w:val="vi"/>
        </w:rPr>
        <w:t xml:space="preserve"> thể được sử dụng để cung cấp phần bộ điều khiển cục bộ của liên kết và trên PC có thể được sử dụng để cung cấp phần PC</w:t>
      </w:r>
      <w:r w:rsidR="00BB060F">
        <w:rPr>
          <w:lang w:val="vi"/>
        </w:rPr>
        <w:t xml:space="preserve"> chính.</w:t>
      </w:r>
    </w:p>
    <w:p w14:paraId="3B5DE181" w14:textId="77777777" w:rsidR="00A7418F" w:rsidRDefault="00A7418F" w:rsidP="00B41E6D">
      <w:pPr>
        <w:ind w:left="1080"/>
      </w:pPr>
      <w:r>
        <w:rPr>
          <w:lang w:val="vi"/>
        </w:rPr>
        <w:t xml:space="preserve">Đối với dự án này, chúng tôi sẽ làm việc chủ yếu ở Cấp ứng </w:t>
      </w:r>
      <w:r w:rsidR="00A64965" w:rsidRPr="00A64965">
        <w:rPr>
          <w:i/>
          <w:lang w:val="vi"/>
        </w:rPr>
        <w:t xml:space="preserve">dụng của ngăn </w:t>
      </w:r>
      <w:r>
        <w:rPr>
          <w:lang w:val="vi"/>
        </w:rPr>
        <w:t xml:space="preserve">xếp giao thức mạng của chúng </w:t>
      </w:r>
      <w:r w:rsidR="00A64965">
        <w:rPr>
          <w:lang w:val="vi"/>
        </w:rPr>
        <w:t xml:space="preserve">tôi. Xem Phụ lục A.  Ứng dụng của chúng tôi là một </w:t>
      </w:r>
      <w:r>
        <w:rPr>
          <w:lang w:val="vi"/>
        </w:rPr>
        <w:t xml:space="preserve">bổ sung cho công cụ được điều khiển thủ công được phát triển trong Giai đoạn </w:t>
      </w:r>
      <w:r w:rsidR="00B41E6D">
        <w:rPr>
          <w:lang w:val="vi"/>
        </w:rPr>
        <w:t xml:space="preserve">1. Các yêu cầu ứng dụng được </w:t>
      </w:r>
      <w:r>
        <w:rPr>
          <w:lang w:val="vi"/>
        </w:rPr>
        <w:t xml:space="preserve">mở rộng và quy định như </w:t>
      </w:r>
      <w:r w:rsidR="00445AFB">
        <w:rPr>
          <w:lang w:val="vi"/>
        </w:rPr>
        <w:t>sau:</w:t>
      </w:r>
    </w:p>
    <w:p w14:paraId="1BA0E4A9" w14:textId="77777777" w:rsidR="00A7418F" w:rsidRDefault="004C6F37">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rPr>
          <w:lang w:val="vi"/>
        </w:rPr>
        <w:t xml:space="preserve">Ứng dụng trên PC phải hỗ trợ khả năng ra lệnh cho bất kỳ công cụ </w:t>
      </w:r>
      <w:r w:rsidR="00DB5ED6">
        <w:rPr>
          <w:lang w:val="vi"/>
        </w:rPr>
        <w:t>nào thực hiện tất cả các phép đo.</w:t>
      </w:r>
    </w:p>
    <w:p w14:paraId="0670F639" w14:textId="77777777" w:rsidR="00A7418F" w:rsidRDefault="00814839">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rPr>
          <w:lang w:val="vi"/>
        </w:rPr>
        <w:t>16 phép đo gần đây nhất của mỗi loại phải được lưu trữ trong bộ nhớ</w:t>
      </w:r>
      <w:r w:rsidR="00AB7265">
        <w:rPr>
          <w:lang w:val="vi"/>
        </w:rPr>
        <w:t xml:space="preserve"> trên bộ </w:t>
      </w:r>
      <w:r w:rsidR="00A7418F">
        <w:rPr>
          <w:lang w:val="vi"/>
        </w:rPr>
        <w:t xml:space="preserve"> </w:t>
      </w:r>
      <w:r w:rsidR="00C657D9">
        <w:rPr>
          <w:lang w:val="vi"/>
        </w:rPr>
        <w:t xml:space="preserve">điều </w:t>
      </w:r>
      <w:r w:rsidR="00A7418F">
        <w:rPr>
          <w:lang w:val="vi"/>
        </w:rPr>
        <w:t xml:space="preserve">khiển cục bộ để hiển thị theo </w:t>
      </w:r>
      <w:r w:rsidR="003C013D">
        <w:rPr>
          <w:lang w:val="vi"/>
        </w:rPr>
        <w:t>yêu cầu.  Khả năng như vậy là điển hình trong các ứng dụng ghi nhật ký dữ liệu.</w:t>
      </w:r>
    </w:p>
    <w:p w14:paraId="36A29F7B" w14:textId="77777777" w:rsidR="00A7418F" w:rsidRDefault="00C657D9">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rPr>
          <w:lang w:val="vi"/>
        </w:rPr>
        <w:t>Ứng dụng phải hỗ trợ khả năng truy xuất dữ liệu được lưu trữ từ bộ điều khiển cục bộ và hiển thị dữ liệu trên màn hình PC.</w:t>
      </w:r>
    </w:p>
    <w:p w14:paraId="17CD030F" w14:textId="77777777" w:rsidR="00B50316" w:rsidRDefault="0089204E" w:rsidP="00B50316">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rPr>
          <w:lang w:val="vi"/>
        </w:rPr>
        <w:t>Bộ điều khiển cục bộ được kết nối với PC sẽ là bậc thầy I</w:t>
      </w:r>
      <w:r w:rsidR="00B50316" w:rsidRPr="00B50316">
        <w:rPr>
          <w:vertAlign w:val="superscript"/>
          <w:lang w:val="vi"/>
        </w:rPr>
        <w:t>2</w:t>
      </w:r>
      <w:r>
        <w:rPr>
          <w:lang w:val="vi"/>
        </w:rPr>
        <w:t>C trong mạng</w:t>
      </w:r>
      <w:r w:rsidR="00B50316">
        <w:rPr>
          <w:lang w:val="vi"/>
        </w:rPr>
        <w:t>LAN I</w:t>
      </w:r>
      <w:r w:rsidRPr="00A43576">
        <w:rPr>
          <w:vertAlign w:val="superscript"/>
          <w:lang w:val="vi"/>
        </w:rPr>
        <w:t>2</w:t>
      </w:r>
      <w:r>
        <w:rPr>
          <w:lang w:val="vi"/>
        </w:rPr>
        <w:t xml:space="preserve">C và các </w:t>
      </w:r>
      <w:r w:rsidR="00B50316">
        <w:rPr>
          <w:lang w:val="vi"/>
        </w:rPr>
        <w:t xml:space="preserve">dụng cụ đo lường và thu thập sẽ là nô </w:t>
      </w:r>
      <w:r w:rsidR="006A5215">
        <w:rPr>
          <w:lang w:val="vi"/>
        </w:rPr>
        <w:t>lệ.</w:t>
      </w:r>
    </w:p>
    <w:p w14:paraId="2EFB13F7" w14:textId="77777777" w:rsidR="00B50316" w:rsidRDefault="00C42B75" w:rsidP="00B50316">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rPr>
          <w:lang w:val="vi"/>
        </w:rPr>
        <w:t>Một chế độ thất bại và phân tích hiệu ứng phải được tiến hành trên thiết kế cuối cùng.  Một lời giải thích về một phân tích như vậy và các yêu cầu được đưa ra trong Phụ lục B.</w:t>
      </w:r>
    </w:p>
    <w:p w14:paraId="7139C970" w14:textId="77777777" w:rsidR="00A7418F" w:rsidRDefault="00E63F59">
      <w:pPr>
        <w:pStyle w:val="BodyText21"/>
        <w:widowControl/>
        <w:tabs>
          <w:tab w:val="clear" w:pos="360"/>
          <w:tab w:val="clear" w:pos="720"/>
          <w:tab w:val="clear" w:pos="1080"/>
          <w:tab w:val="clear" w:pos="1440"/>
          <w:tab w:val="clear" w:pos="1800"/>
        </w:tabs>
        <w:spacing w:before="120" w:after="120"/>
        <w:ind w:left="1080"/>
      </w:pPr>
      <w:r w:rsidRPr="00412FB1">
        <w:rPr>
          <w:b/>
          <w:i/>
          <w:color w:val="FF0000"/>
          <w:lang w:val="vi"/>
        </w:rPr>
        <w:lastRenderedPageBreak/>
        <w:t>Lưu</w:t>
      </w:r>
      <w:r>
        <w:rPr>
          <w:b/>
          <w:i/>
          <w:color w:val="FF0000"/>
          <w:lang w:val="vi"/>
        </w:rPr>
        <w:t>ý :</w:t>
      </w:r>
      <w:r>
        <w:rPr>
          <w:lang w:val="vi"/>
        </w:rPr>
        <w:t xml:space="preserve"> Bất cứ khi nào giao tiếp thiết kế mới được triển khai với một hệ thống khác (chẳng hạn như máy tính), luôn kiểm tra kỹ mức điện áp và kết nối để xác minh không có</w:t>
      </w:r>
      <w:r w:rsidRPr="00412FB1">
        <w:rPr>
          <w:color w:val="FF0000"/>
          <w:lang w:val="vi"/>
        </w:rPr>
        <w:t xml:space="preserve"> lỗi.  Người ta không muốn phá hủy hệ thống mà người ta phải thử nghiệm. </w:t>
      </w:r>
    </w:p>
    <w:p w14:paraId="50F1BE4E" w14:textId="77777777" w:rsidR="00C42B75" w:rsidRDefault="00C42B75" w:rsidP="00C42B75">
      <w:pPr>
        <w:pStyle w:val="BodyText21"/>
        <w:widowControl/>
        <w:tabs>
          <w:tab w:val="clear" w:pos="360"/>
          <w:tab w:val="clear" w:pos="720"/>
          <w:tab w:val="clear" w:pos="1080"/>
          <w:tab w:val="clear" w:pos="1440"/>
          <w:tab w:val="clear" w:pos="1800"/>
        </w:tabs>
        <w:spacing w:before="120" w:after="120"/>
        <w:ind w:left="1080"/>
      </w:pPr>
      <w:r>
        <w:rPr>
          <w:lang w:val="vi"/>
        </w:rPr>
        <w:t>Các sản phẩm giai đoạn 2 chi tiết được chỉ định dưới đây.</w:t>
      </w:r>
    </w:p>
    <w:p w14:paraId="651E9079" w14:textId="77777777" w:rsidR="00E63F59" w:rsidRDefault="00E63F59" w:rsidP="00C42B75">
      <w:pPr>
        <w:pStyle w:val="BodyText21"/>
        <w:widowControl/>
        <w:tabs>
          <w:tab w:val="clear" w:pos="360"/>
          <w:tab w:val="clear" w:pos="720"/>
          <w:tab w:val="clear" w:pos="1080"/>
          <w:tab w:val="clear" w:pos="1440"/>
          <w:tab w:val="clear" w:pos="1800"/>
        </w:tabs>
        <w:spacing w:before="120" w:after="120"/>
        <w:ind w:left="1080"/>
      </w:pPr>
    </w:p>
    <w:p w14:paraId="60995F80" w14:textId="77777777" w:rsidR="00A7418F" w:rsidRDefault="00A7418F">
      <w:pPr>
        <w:pStyle w:val="u2"/>
        <w:ind w:left="0"/>
      </w:pPr>
      <w:r>
        <w:rPr>
          <w:lang w:val="vi"/>
        </w:rPr>
        <w:t>Sản phẩm giao hàng</w:t>
      </w:r>
    </w:p>
    <w:p w14:paraId="76F1A0C4" w14:textId="77777777" w:rsidR="00A7418F" w:rsidRDefault="00A7418F">
      <w:pPr>
        <w:ind w:left="360"/>
      </w:pPr>
      <w:r>
        <w:rPr>
          <w:lang w:val="vi"/>
        </w:rPr>
        <w:t>Sau đây là các sản phẩm cung cấp cho dự án,</w:t>
      </w:r>
    </w:p>
    <w:p w14:paraId="2EB1754B" w14:textId="77777777" w:rsidR="00A7418F" w:rsidRDefault="00A7418F">
      <w:pPr>
        <w:pStyle w:val="u4"/>
        <w:ind w:left="360"/>
      </w:pPr>
      <w:r>
        <w:rPr>
          <w:lang w:val="vi"/>
        </w:rPr>
        <w:t>Tất cả các giai đoạn</w:t>
      </w:r>
    </w:p>
    <w:p w14:paraId="68ED7BE9" w14:textId="77777777" w:rsidR="00A7418F" w:rsidRDefault="00732840" w:rsidP="00E63F59">
      <w:pPr>
        <w:numPr>
          <w:ilvl w:val="0"/>
          <w:numId w:val="23"/>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Báo cáo trạng thái hàng tuần từ mỗi thành viên trong nhóm đã gửi qua email cho người hướng dẫn</w:t>
      </w:r>
      <w:r w:rsidR="00D8667B">
        <w:rPr>
          <w:lang w:val="vi"/>
        </w:rPr>
        <w:t xml:space="preserve"> và TA vào </w:t>
      </w:r>
      <w:r w:rsidR="00A7418F">
        <w:rPr>
          <w:lang w:val="vi"/>
        </w:rPr>
        <w:t xml:space="preserve">chiều thứ Sáu mô tả </w:t>
      </w:r>
      <w:r w:rsidR="00DC5C1A">
        <w:rPr>
          <w:lang w:val="vi"/>
        </w:rPr>
        <w:t xml:space="preserve">những </w:t>
      </w:r>
      <w:r w:rsidR="00A7418F">
        <w:rPr>
          <w:lang w:val="vi"/>
        </w:rPr>
        <w:t xml:space="preserve">nỗ lực và đóng góp cá nhân của họ về dự án trong </w:t>
      </w:r>
      <w:r w:rsidR="00A43576">
        <w:rPr>
          <w:lang w:val="vi"/>
        </w:rPr>
        <w:t>tuần trước.  Đây là một cá nhân, không phải nhóm, báo cáo.</w:t>
      </w:r>
    </w:p>
    <w:p w14:paraId="79B7864A" w14:textId="77777777" w:rsidR="00A43576" w:rsidRDefault="00A43576" w:rsidP="00A43576">
      <w:pPr>
        <w:pStyle w:val="u3"/>
      </w:pPr>
      <w:r>
        <w:rPr>
          <w:lang w:val="vi"/>
        </w:rPr>
        <w:t>Sản phẩm cấp cao giai đoạn 1</w:t>
      </w:r>
    </w:p>
    <w:p w14:paraId="10A7AD43" w14:textId="77777777"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 xml:space="preserve">Các tài liệu cần thiết, </w:t>
      </w:r>
    </w:p>
    <w:p w14:paraId="0BAE97DE" w14:textId="77777777" w:rsidR="00A43576" w:rsidRDefault="002C31D7"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 xml:space="preserve">Một nguyên mẫu làm việc của một hệ thống đo lường </w:t>
      </w:r>
      <w:r w:rsidR="00732840">
        <w:rPr>
          <w:lang w:val="vi"/>
        </w:rPr>
        <w:t xml:space="preserve">và thu thập đầy đủ tính năng, </w:t>
      </w:r>
    </w:p>
    <w:p w14:paraId="4404DFCA" w14:textId="77777777" w:rsidR="00A43576" w:rsidRDefault="00732840"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Một kế hoạch mô hình hóa hệ thống từ xa đầy đủ,</w:t>
      </w:r>
    </w:p>
    <w:p w14:paraId="0A0A0E72" w14:textId="77777777"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Một kế hoạch cho / định nghĩa của giao diện lệnh và điều khiển cho pc cục bộ.</w:t>
      </w:r>
    </w:p>
    <w:p w14:paraId="3ED8D885" w14:textId="77777777" w:rsidR="00A43576" w:rsidRDefault="00A43576" w:rsidP="00A43576">
      <w:pPr>
        <w:pStyle w:val="u3"/>
      </w:pPr>
      <w:r>
        <w:rPr>
          <w:lang w:val="vi"/>
        </w:rPr>
        <w:t>Sản phẩm cấp cao giai đoạn 2</w:t>
      </w:r>
    </w:p>
    <w:p w14:paraId="1FF74D7F" w14:textId="77777777"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 xml:space="preserve">Tài liệu đầy đủ, </w:t>
      </w:r>
    </w:p>
    <w:p w14:paraId="6D64B92E" w14:textId="77777777" w:rsidR="00A43576" w:rsidRDefault="002C31D7"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 xml:space="preserve">Một nguyên mẫu làm việc của bộ điều khiển cục bộ, </w:t>
      </w:r>
    </w:p>
    <w:p w14:paraId="4C2114D1" w14:textId="77777777" w:rsidR="00A43576" w:rsidRDefault="00954DA1"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Một nguyên mẫu làm việc của hệ thống đo lường và thu thập từxa s,</w:t>
      </w:r>
    </w:p>
    <w:p w14:paraId="2C28808D" w14:textId="77777777"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Hỗ trợ ghi chép</w:t>
      </w:r>
      <w:r w:rsidR="002C31D7">
        <w:rPr>
          <w:lang w:val="vi"/>
        </w:rPr>
        <w:t xml:space="preserve"> nhật ký dữ liệu tại mỗi nút từ xa</w:t>
      </w:r>
      <w:r>
        <w:rPr>
          <w:lang w:val="vi"/>
        </w:rPr>
        <w:t xml:space="preserve"> </w:t>
      </w:r>
      <w:r w:rsidR="002C31D7">
        <w:rPr>
          <w:lang w:val="vi"/>
        </w:rPr>
        <w:t xml:space="preserve"> (1 đơn vị hoàn chỉnh và 6 uints được mô hình hóa),</w:t>
      </w:r>
    </w:p>
    <w:p w14:paraId="28D866E8" w14:textId="77777777"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Một nguyên mẫu làm việc của các phần cục bộ và từ xa của mạng.</w:t>
      </w:r>
    </w:p>
    <w:p w14:paraId="10F0A947" w14:textId="77777777" w:rsidR="00FD3392" w:rsidRDefault="00F30E62"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Một nguyên mẫu làm việc của lệnh và điều khiển thông qua liên kết liên lạc nối tiếp giữa bộ điều khiển cục bộ và PC</w:t>
      </w:r>
      <w:r w:rsidR="008333C5">
        <w:rPr>
          <w:lang w:val="vi"/>
        </w:rPr>
        <w:t>.</w:t>
      </w:r>
    </w:p>
    <w:p w14:paraId="7B9AB7D8" w14:textId="77777777" w:rsidR="008333C5" w:rsidRDefault="008333C5" w:rsidP="008333C5">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rPr>
          <w:lang w:val="vi"/>
        </w:rPr>
        <w:t>Một nguyên mẫu làm việc của lệnh và điều khiển thông qua mạng giữa bộ điều khiển cục bộ và các nút từ xa.</w:t>
      </w:r>
    </w:p>
    <w:p w14:paraId="798BDC5E" w14:textId="77777777" w:rsidR="00A43576" w:rsidRDefault="00A43576" w:rsidP="005B0694">
      <w:p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ind w:left="720"/>
      </w:pPr>
    </w:p>
    <w:p w14:paraId="0591E894" w14:textId="77777777" w:rsidR="00A7418F" w:rsidRDefault="00A7418F">
      <w:pPr>
        <w:pStyle w:val="u4"/>
        <w:ind w:left="360"/>
      </w:pPr>
      <w:r>
        <w:rPr>
          <w:lang w:val="vi"/>
        </w:rPr>
        <w:t>Giai đoạn 1</w:t>
      </w:r>
    </w:p>
    <w:p w14:paraId="499434EE" w14:textId="77777777" w:rsidR="00A43576" w:rsidRDefault="00A43576" w:rsidP="00FF61C7">
      <w:pPr>
        <w:ind w:left="360"/>
      </w:pPr>
      <w:r>
        <w:rPr>
          <w:lang w:val="vi"/>
        </w:rPr>
        <w:t xml:space="preserve">Tuần một - Phát </w:t>
      </w:r>
      <w:r w:rsidRPr="00E63F59">
        <w:rPr>
          <w:b/>
          <w:i/>
          <w:lang w:val="vi"/>
        </w:rPr>
        <w:t xml:space="preserve">triển sơ bộ - </w:t>
      </w:r>
      <w:r>
        <w:rPr>
          <w:lang w:val="vi"/>
        </w:rPr>
        <w:t xml:space="preserve">Sản phẩm - Xem lịch trình trực </w:t>
      </w:r>
      <w:r w:rsidRPr="00E63F59">
        <w:rPr>
          <w:lang w:val="vi"/>
        </w:rPr>
        <w:t>tuyến</w:t>
      </w:r>
    </w:p>
    <w:p w14:paraId="55BF6D05" w14:textId="77777777" w:rsidR="00E63F59" w:rsidRPr="00A43576" w:rsidRDefault="00E63F59" w:rsidP="00E63F59">
      <w:pPr>
        <w:ind w:left="720"/>
      </w:pPr>
      <w:r>
        <w:rPr>
          <w:lang w:val="vi"/>
        </w:rPr>
        <w:t>Để thảo luận về sơ đồ trường hợp sử dụng, yêu cầu và thông số kỹ thuật thiết kế, hãy xem EE 472 hoặc văn bản trực tuyến để biết ví dụ, định dạng dự kiến và nội dung chung.</w:t>
      </w:r>
    </w:p>
    <w:p w14:paraId="2BC63B80" w14:textId="77777777" w:rsidR="00A7418F" w:rsidRDefault="00A43576" w:rsidP="00A43576">
      <w:pPr>
        <w:numPr>
          <w:ilvl w:val="0"/>
          <w:numId w:val="13"/>
        </w:numPr>
        <w:tabs>
          <w:tab w:val="clear" w:pos="3960"/>
          <w:tab w:val="clear" w:pos="4320"/>
          <w:tab w:val="clear" w:pos="4680"/>
          <w:tab w:val="num" w:pos="3240"/>
        </w:tabs>
        <w:spacing w:before="80" w:after="80"/>
      </w:pPr>
      <w:r>
        <w:rPr>
          <w:lang w:val="vi"/>
        </w:rPr>
        <w:t>Một bản cứng của những điều sau đây sẽ đến hạn vào ngày được liệt kê trên trang web lớp, trước khi đánh giá thiết kế đầu tiên:</w:t>
      </w:r>
    </w:p>
    <w:p w14:paraId="6EE55971" w14:textId="77777777" w:rsidR="005B0694" w:rsidRDefault="002566DB" w:rsidP="005B0694">
      <w:pPr>
        <w:ind w:left="1080"/>
      </w:pPr>
      <w:r>
        <w:rPr>
          <w:lang w:val="vi"/>
        </w:rPr>
        <w:t xml:space="preserve">Để viết cả yêu cầu và thông số kỹ thuật thiết kế, </w:t>
      </w:r>
      <w:r w:rsidR="00416A74">
        <w:rPr>
          <w:lang w:val="vi"/>
        </w:rPr>
        <w:t>hãy xem EE 472 hoặc văn bản trực tuyến để biết ví</w:t>
      </w:r>
      <w:r w:rsidR="00D8667B">
        <w:rPr>
          <w:lang w:val="vi"/>
        </w:rPr>
        <w:t xml:space="preserve"> dụ</w:t>
      </w:r>
      <w:r w:rsidR="00416A74">
        <w:rPr>
          <w:lang w:val="vi"/>
        </w:rPr>
        <w:t xml:space="preserve"> và</w:t>
      </w:r>
      <w:r w:rsidR="00D8667B">
        <w:rPr>
          <w:lang w:val="vi"/>
        </w:rPr>
        <w:t>định</w:t>
      </w:r>
      <w:r w:rsidR="005B0694">
        <w:rPr>
          <w:lang w:val="vi"/>
        </w:rPr>
        <w:t>dạng ed mong đợi và nội dung chung.</w:t>
      </w:r>
    </w:p>
    <w:p w14:paraId="6FA529E0" w14:textId="77777777" w:rsidR="00E63F59" w:rsidRDefault="00435218" w:rsidP="005B0694">
      <w:pPr>
        <w:numPr>
          <w:ilvl w:val="0"/>
          <w:numId w:val="12"/>
        </w:numPr>
      </w:pPr>
      <w:r>
        <w:rPr>
          <w:lang w:val="vi"/>
        </w:rPr>
        <w:lastRenderedPageBreak/>
        <w:t>Sơ đồ Trường hợp Sử dụng UML cho bộ điều khiển cục bộ; mỗi trường hợp sử dụng phải bao gồm phần đồ họa và văn bản.  Phần văn bản phải bao gồm: mô tả trường hợp sử dụng và xác định bất kỳ ngoại lệ nào.</w:t>
      </w:r>
    </w:p>
    <w:p w14:paraId="2E4470E2" w14:textId="77777777" w:rsidR="005B0694" w:rsidRDefault="00A43576" w:rsidP="005B0694">
      <w:pPr>
        <w:numPr>
          <w:ilvl w:val="0"/>
          <w:numId w:val="12"/>
        </w:numPr>
      </w:pPr>
      <w:r>
        <w:rPr>
          <w:lang w:val="vi"/>
        </w:rPr>
        <w:t xml:space="preserve">Một tài liệu Yêu cầu cho hoạt động </w:t>
      </w:r>
      <w:r w:rsidR="00F03402">
        <w:rPr>
          <w:lang w:val="vi"/>
        </w:rPr>
        <w:t xml:space="preserve">đo lường và thu thập thủ công chính thức nắm bắt những gì khách hàng </w:t>
      </w:r>
      <w:r w:rsidR="00A7418F">
        <w:rPr>
          <w:lang w:val="vi"/>
        </w:rPr>
        <w:t xml:space="preserve">tại Woods Hole đã yêu </w:t>
      </w:r>
      <w:r w:rsidR="002A5647">
        <w:rPr>
          <w:lang w:val="vi"/>
        </w:rPr>
        <w:t>cầu.</w:t>
      </w:r>
    </w:p>
    <w:p w14:paraId="12AB6758" w14:textId="77777777" w:rsidR="00E63F59" w:rsidRDefault="00A43576" w:rsidP="001B1750">
      <w:pPr>
        <w:numPr>
          <w:ilvl w:val="0"/>
          <w:numId w:val="12"/>
        </w:numPr>
      </w:pPr>
      <w:r>
        <w:rPr>
          <w:lang w:val="vi"/>
        </w:rPr>
        <w:t xml:space="preserve">Đặc điểm kỹ thuật thiết kế cho hoạt động </w:t>
      </w:r>
      <w:r w:rsidR="00F03402">
        <w:rPr>
          <w:lang w:val="vi"/>
        </w:rPr>
        <w:t>đo lường và thu thập thủ công chính thức hóa và cung cấp các thông</w:t>
      </w:r>
      <w:r w:rsidR="00A7418F">
        <w:rPr>
          <w:lang w:val="vi"/>
        </w:rPr>
        <w:t>số kỹ thuật vững</w:t>
      </w:r>
      <w:r>
        <w:rPr>
          <w:lang w:val="vi"/>
        </w:rPr>
        <w:t>chắc, định lượng cho từng yêu cầu được xác định.</w:t>
      </w:r>
    </w:p>
    <w:p w14:paraId="54A85B42" w14:textId="77777777" w:rsidR="00E63F59" w:rsidRDefault="00E63F59" w:rsidP="001B1750">
      <w:pPr>
        <w:numPr>
          <w:ilvl w:val="0"/>
          <w:numId w:val="12"/>
        </w:numPr>
      </w:pPr>
      <w:r>
        <w:rPr>
          <w:lang w:val="vi"/>
        </w:rPr>
        <w:t>Phân hủy chức năng sơ bộ cho phần mềm đo lường và thu thập phần của hệ thống.</w:t>
      </w:r>
    </w:p>
    <w:p w14:paraId="59C1C6F8" w14:textId="77777777" w:rsidR="00F35B35" w:rsidRDefault="00E63F59" w:rsidP="001B1750">
      <w:pPr>
        <w:numPr>
          <w:ilvl w:val="0"/>
          <w:numId w:val="12"/>
        </w:numPr>
      </w:pPr>
      <w:r>
        <w:rPr>
          <w:lang w:val="vi"/>
        </w:rPr>
        <w:t>Sơ đồ khối sơ</w:t>
      </w:r>
      <w:r w:rsidR="007174A5">
        <w:rPr>
          <w:lang w:val="vi"/>
        </w:rPr>
        <w:t>bộ s</w:t>
      </w:r>
      <w:r w:rsidR="009A248E">
        <w:rPr>
          <w:lang w:val="vi"/>
        </w:rPr>
        <w:t xml:space="preserve"> cho phần cứng của bộ điều</w:t>
      </w:r>
      <w:r>
        <w:rPr>
          <w:lang w:val="vi"/>
        </w:rPr>
        <w:t xml:space="preserve"> khiển cục </w:t>
      </w:r>
      <w:r w:rsidR="009A248E">
        <w:rPr>
          <w:lang w:val="vi"/>
        </w:rPr>
        <w:t xml:space="preserve"> </w:t>
      </w:r>
      <w:r w:rsidR="00CE7CAF">
        <w:rPr>
          <w:lang w:val="vi"/>
        </w:rPr>
        <w:t xml:space="preserve">bộ và đơn </w:t>
      </w:r>
      <w:r w:rsidR="009A248E">
        <w:rPr>
          <w:lang w:val="vi"/>
        </w:rPr>
        <w:t xml:space="preserve"> </w:t>
      </w:r>
      <w:r w:rsidR="007174A5">
        <w:rPr>
          <w:lang w:val="vi"/>
        </w:rPr>
        <w:t xml:space="preserve">vị </w:t>
      </w:r>
      <w:r w:rsidR="009A248E">
        <w:rPr>
          <w:lang w:val="vi"/>
        </w:rPr>
        <w:t xml:space="preserve"> </w:t>
      </w:r>
      <w:r>
        <w:rPr>
          <w:lang w:val="vi"/>
        </w:rPr>
        <w:t xml:space="preserve">đo lường và thu </w:t>
      </w:r>
      <w:r w:rsidR="009A248E">
        <w:rPr>
          <w:lang w:val="vi"/>
        </w:rPr>
        <w:t xml:space="preserve"> </w:t>
      </w:r>
      <w:r w:rsidR="007174A5">
        <w:rPr>
          <w:lang w:val="vi"/>
        </w:rPr>
        <w:t>thập</w:t>
      </w:r>
      <w:r>
        <w:rPr>
          <w:lang w:val="vi"/>
        </w:rPr>
        <w:t>.  Một bản sao của sơ đồ khối trong phòng thí nghiệm này là không đủ.</w:t>
      </w:r>
    </w:p>
    <w:p w14:paraId="79FB09AF" w14:textId="77777777" w:rsidR="002A5647" w:rsidRDefault="00A43576" w:rsidP="002A5647">
      <w:pPr>
        <w:numPr>
          <w:ilvl w:val="0"/>
          <w:numId w:val="12"/>
        </w:numPr>
      </w:pPr>
      <w:r>
        <w:rPr>
          <w:lang w:val="vi"/>
        </w:rPr>
        <w:t xml:space="preserve">Hóa đơn vật liệu sơ bộ.  </w:t>
      </w:r>
    </w:p>
    <w:p w14:paraId="2EAF6680" w14:textId="77777777" w:rsidR="00E63F59" w:rsidRDefault="002A5647" w:rsidP="00E63F59">
      <w:pPr>
        <w:numPr>
          <w:ilvl w:val="0"/>
          <w:numId w:val="12"/>
        </w:numPr>
      </w:pPr>
      <w:r>
        <w:rPr>
          <w:lang w:val="vi"/>
        </w:rPr>
        <w:t>Một lịch trình đầy đủ, được trình bày dưới dạng Biểu đồ Gant, chỉ định các nhiệm vụ và mốc quan trọng trong dự án và người chính chịu trách nhiệm cho từng nhiệm vụ.  Chúng đến hạn vào ngày được liệt kê trên trang web lớp.</w:t>
      </w:r>
    </w:p>
    <w:p w14:paraId="19FC13F2" w14:textId="77777777" w:rsidR="001B1750" w:rsidRDefault="00CE7CAF" w:rsidP="00E63F59">
      <w:pPr>
        <w:numPr>
          <w:ilvl w:val="0"/>
          <w:numId w:val="12"/>
        </w:numPr>
      </w:pPr>
      <w:r>
        <w:rPr>
          <w:lang w:val="vi"/>
        </w:rPr>
        <w:t>Một kế hoạch mô hình hóa các hệ thống từ xa trên mạng LAN</w:t>
      </w:r>
    </w:p>
    <w:p w14:paraId="7695DD6A" w14:textId="77777777" w:rsidR="001B1750" w:rsidRDefault="001B1750" w:rsidP="001B1750">
      <w:pPr>
        <w:tabs>
          <w:tab w:val="clear" w:pos="1800"/>
        </w:tabs>
        <w:ind w:left="720"/>
      </w:pPr>
    </w:p>
    <w:p w14:paraId="6E5C15AE" w14:textId="77777777" w:rsidR="001B1750" w:rsidRDefault="001B1750" w:rsidP="001B1750">
      <w:pPr>
        <w:tabs>
          <w:tab w:val="clear" w:pos="1800"/>
        </w:tabs>
        <w:ind w:left="360"/>
      </w:pPr>
      <w:r>
        <w:rPr>
          <w:lang w:val="vi"/>
        </w:rPr>
        <w:t xml:space="preserve">Tuần thứ hai - </w:t>
      </w:r>
      <w:r w:rsidRPr="00E63F59">
        <w:rPr>
          <w:b/>
          <w:i/>
          <w:lang w:val="vi"/>
        </w:rPr>
        <w:t>Phát triển chi</w:t>
      </w:r>
      <w:r>
        <w:rPr>
          <w:lang w:val="vi"/>
        </w:rPr>
        <w:t xml:space="preserve"> tiết - Sản phẩm - Xem lịch trình trực tuyến</w:t>
      </w:r>
    </w:p>
    <w:p w14:paraId="5DB89CE2" w14:textId="77777777" w:rsidR="00E63F59" w:rsidRDefault="00ED095A" w:rsidP="00B63AC9">
      <w:pPr>
        <w:tabs>
          <w:tab w:val="clear" w:pos="1800"/>
        </w:tabs>
        <w:ind w:left="720"/>
      </w:pPr>
      <w:r>
        <w:rPr>
          <w:lang w:val="vi"/>
        </w:rPr>
        <w:t xml:space="preserve">Để biết giải thích về dữ liệu và luồng điều khiển, hoạt động và sơ đồ trình tự, hãy xem văn </w:t>
      </w:r>
      <w:r w:rsidR="00E63F59">
        <w:rPr>
          <w:lang w:val="vi"/>
        </w:rPr>
        <w:t xml:space="preserve">bản hệ thống </w:t>
      </w:r>
      <w:r w:rsidR="00CC56CC">
        <w:rPr>
          <w:lang w:val="vi"/>
        </w:rPr>
        <w:t>nhúng</w:t>
      </w:r>
      <w:r w:rsidR="00E63F59">
        <w:rPr>
          <w:lang w:val="vi"/>
        </w:rPr>
        <w:t xml:space="preserve"> </w:t>
      </w:r>
      <w:r w:rsidR="00CC56CC">
        <w:rPr>
          <w:lang w:val="vi"/>
        </w:rPr>
        <w:t xml:space="preserve"> để biết ví dụ, định dạng dự kiến và nội dung chung.</w:t>
      </w:r>
    </w:p>
    <w:p w14:paraId="0E6780DE" w14:textId="77777777" w:rsidR="00B63AC9" w:rsidRDefault="00B63AC9" w:rsidP="001B1750">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Đánh giá thiết kế dự án vào ngày được liệt kê trên trang web lớp. Tài liệu để xem xét thiết kế phải bao gồm các sản phẩm trong tuần 1 cũng như phiên bản điện tử sau:</w:t>
      </w:r>
    </w:p>
    <w:p w14:paraId="33C7744E" w14:textId="77777777" w:rsidR="001B1750" w:rsidRDefault="00B63AC9"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 xml:space="preserve">Một đặc điểm kỹ thuật yêu cầu cập nhật, đặc điểm kỹ thuật thiết kế, kế hoạch thử nghiệm và hóa đơn vật liệu khi cần thiết. </w:t>
      </w:r>
    </w:p>
    <w:p w14:paraId="05C59BE5" w14:textId="77777777" w:rsidR="00B63AC9" w:rsidRDefault="00B63AC9"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Cập nhật sơ đồ UML.</w:t>
      </w:r>
    </w:p>
    <w:p w14:paraId="08FA6594" w14:textId="77777777" w:rsidR="00B63AC9" w:rsidRDefault="00CE7CAF" w:rsidP="00B63AC9">
      <w:pPr>
        <w:numPr>
          <w:ilvl w:val="0"/>
          <w:numId w:val="25"/>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Phân hủy chức năng cập nhật cho bộ điều khiển cục bộ và hệ thống đo lường và thu thập.</w:t>
      </w:r>
    </w:p>
    <w:p w14:paraId="091799E3" w14:textId="77777777" w:rsidR="00B63AC9" w:rsidRDefault="00B63AC9" w:rsidP="00B63AC9">
      <w:pPr>
        <w:numPr>
          <w:ilvl w:val="0"/>
          <w:numId w:val="25"/>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Cập nhật sơ đồ khối phần cứng cho bộ điều khiển cục bộ và</w:t>
      </w:r>
      <w:r w:rsidR="009A248E">
        <w:rPr>
          <w:lang w:val="vi"/>
        </w:rPr>
        <w:t xml:space="preserve"> các đơn vị đo lường và thu</w:t>
      </w:r>
      <w:r w:rsidR="00CE7CAF">
        <w:rPr>
          <w:lang w:val="vi"/>
        </w:rPr>
        <w:t xml:space="preserve"> thập</w:t>
      </w:r>
      <w:r>
        <w:rPr>
          <w:lang w:val="vi"/>
        </w:rPr>
        <w:t>.</w:t>
      </w:r>
    </w:p>
    <w:p w14:paraId="69775900" w14:textId="77777777" w:rsidR="00B63AC9" w:rsidRDefault="00CE7CAF" w:rsidP="00B63AC9">
      <w:pPr>
        <w:numPr>
          <w:ilvl w:val="0"/>
          <w:numId w:val="25"/>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 xml:space="preserve">Sơ đồ khối phần mềm ban đầu cho bộ điều khiển cục bộ và đơn vị đo lường và </w:t>
      </w:r>
      <w:r w:rsidR="009A248E">
        <w:rPr>
          <w:lang w:val="vi"/>
        </w:rPr>
        <w:t>thu thập.  Điều này nên tuân theo định dạng chung tương tự như đối với sơ đồ khối phần cứng.</w:t>
      </w:r>
    </w:p>
    <w:p w14:paraId="229E5667" w14:textId="77777777" w:rsidR="001B1750" w:rsidRDefault="00ED095A"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Phân tích chế độ thất bại sơ bộ dựa trên sơ đồ khối được cập</w:t>
      </w:r>
      <w:r w:rsidR="009A248E">
        <w:rPr>
          <w:lang w:val="vi"/>
        </w:rPr>
        <w:t xml:space="preserve">nhật s.  Các ngoại lệ </w:t>
      </w:r>
      <w:r w:rsidR="00B63AC9">
        <w:rPr>
          <w:lang w:val="vi"/>
        </w:rPr>
        <w:t xml:space="preserve"> </w:t>
      </w:r>
      <w:r>
        <w:rPr>
          <w:lang w:val="vi"/>
        </w:rPr>
        <w:t>được xác định trong phần văn bản của phân tích Trường hợp sử dụng có thể là một nơi tốt để bắt đầu suy nghĩ về điều này.</w:t>
      </w:r>
    </w:p>
    <w:p w14:paraId="2F657B7F" w14:textId="77777777" w:rsidR="001B1750" w:rsidRDefault="001B1750"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Sơ đồ dữ liệu và kiểm soát, hoạt động và trình tự cho hệ thống thu thập dữ liệu cục bộ.</w:t>
      </w:r>
    </w:p>
    <w:p w14:paraId="633F74F3" w14:textId="77777777" w:rsidR="00B63AC9" w:rsidRDefault="00ED095A"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Một kế hoạch ban đầu để mô hình hóa một hệ thống đo lường và thu thập nô lệ trên mạng LAN.</w:t>
      </w:r>
    </w:p>
    <w:p w14:paraId="147688DD" w14:textId="77777777" w:rsidR="00B63AC9" w:rsidRDefault="001B1750"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Danh sách chú thích các lệnh và phản hồi cho trao đổi qua mạng LAN.</w:t>
      </w:r>
    </w:p>
    <w:p w14:paraId="226D400F" w14:textId="77777777" w:rsidR="001B1750" w:rsidRDefault="00B63AC9"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lastRenderedPageBreak/>
        <w:t>Lịch trình cập nhật dưới dạng biểu đồ Gant phản ánh trạng thái hiện tại của dự án.</w:t>
      </w:r>
    </w:p>
    <w:p w14:paraId="543F34A6" w14:textId="77777777" w:rsidR="001B1750" w:rsidRDefault="001B1750" w:rsidP="00B63AC9">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Đánh giá thiết kế dự án giai đoạn I.  Hãy chuẩn bị để biện minh cho các quyết định và thiết kế thiết kế của bạn.</w:t>
      </w:r>
    </w:p>
    <w:p w14:paraId="17D39CCC" w14:textId="77777777" w:rsidR="001B1750" w:rsidRDefault="001B1750" w:rsidP="001B1750">
      <w:pPr>
        <w:tabs>
          <w:tab w:val="clear" w:pos="1080"/>
          <w:tab w:val="clear" w:pos="1440"/>
          <w:tab w:val="clear" w:pos="1800"/>
        </w:tabs>
        <w:ind w:left="360"/>
      </w:pPr>
    </w:p>
    <w:p w14:paraId="2C330571" w14:textId="77777777" w:rsidR="001B1750" w:rsidRDefault="001B1750" w:rsidP="001B1750">
      <w:pPr>
        <w:tabs>
          <w:tab w:val="clear" w:pos="1080"/>
          <w:tab w:val="clear" w:pos="1440"/>
          <w:tab w:val="clear" w:pos="1800"/>
        </w:tabs>
        <w:ind w:left="360"/>
      </w:pPr>
      <w:r>
        <w:rPr>
          <w:lang w:val="vi"/>
        </w:rPr>
        <w:t xml:space="preserve">Tuần 3 – </w:t>
      </w:r>
      <w:r w:rsidR="00B63AC9" w:rsidRPr="00C56A37">
        <w:rPr>
          <w:b/>
          <w:i/>
          <w:lang w:val="vi"/>
        </w:rPr>
        <w:t>Thiết kế chi tiết, triển khai và thử nghiệm</w:t>
      </w:r>
      <w:r>
        <w:rPr>
          <w:lang w:val="vi"/>
        </w:rPr>
        <w:t xml:space="preserve"> giai đoạn 1 – Sản phẩm – Xem lịch trình trực tuyến</w:t>
      </w:r>
    </w:p>
    <w:p w14:paraId="3C6496E5" w14:textId="77777777" w:rsidR="00B63AC9" w:rsidRDefault="00B63AC9" w:rsidP="001B1750">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Bản demo Giai đoạn I vào ngày được liệt kê trên trang web của lớp. Tài liệu cho bản demo phải bao gồm một phiên bản điện tử sau:</w:t>
      </w:r>
    </w:p>
    <w:p w14:paraId="79FD96AB" w14:textId="77777777" w:rsidR="001B1750" w:rsidRDefault="00076D38"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Thông số kỹ thuật yêu cầu cập nhật, Đặc điểm kỹ thuật thiết kế, Kế hoạch thử nghiệm và Hóa đơn vật liệu phản ánh các yêu cầu và thông số kỹ thuật cho hoạt động truy cập nối mạng chính thức nắm bắt những gì khách hàng tại Woods Hole đã yêu cầu.</w:t>
      </w:r>
    </w:p>
    <w:p w14:paraId="108A2944" w14:textId="77777777" w:rsidR="001B1750" w:rsidRDefault="001B1750"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 xml:space="preserve"> Một tập hợp các trường hợp thử nghiệm dựa trên Kế hoạch kiểm tra cho hệ thống hiện tại thể hiện hoạt động trong điều kiện bình thường và bị lỗi.</w:t>
      </w:r>
    </w:p>
    <w:p w14:paraId="1F5DD505" w14:textId="77777777" w:rsidR="001B1750" w:rsidRDefault="001B1750"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 xml:space="preserve">Một đặc tả đầy đủ cho các lệnh và giao thức để trao đổi thư qua mạng LAN. </w:t>
      </w:r>
    </w:p>
    <w:p w14:paraId="6DC1E6F2" w14:textId="77777777" w:rsidR="001B1750" w:rsidRDefault="001B1750"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rPr>
          <w:lang w:val="vi"/>
        </w:rPr>
        <w:t>Cập nhật hóa đơn vật tư và tiến độ phản ánh hiện trạng của dự án.</w:t>
      </w:r>
    </w:p>
    <w:p w14:paraId="42C5D2B7" w14:textId="77777777" w:rsidR="001B1750" w:rsidRDefault="001B1750" w:rsidP="001B1750">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 xml:space="preserve">Bản demo các sản phẩm giai đoạn 1.  Bản demo giai đoạn 1 thể hiện hoạt động độc lập của phần đo lường và thu thập của hệ thống.  </w:t>
      </w:r>
    </w:p>
    <w:p w14:paraId="3A31999C" w14:textId="77777777" w:rsidR="001B1750" w:rsidRDefault="001B1750" w:rsidP="001B1750">
      <w:p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ind w:left="1080"/>
      </w:pPr>
      <w:r>
        <w:rPr>
          <w:lang w:val="vi"/>
        </w:rPr>
        <w:t>Đánh giá thiết kế dự án giai đoạn II. Lưu ý rằng điều này xảy ra tại thời điểm demo giai đoạn 1.  Tài liệu để xem xét thiết kế nên bao gồm:</w:t>
      </w:r>
    </w:p>
    <w:p w14:paraId="1BDEDB6D" w14:textId="77777777" w:rsidR="001B1750"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rPr>
          <w:lang w:val="vi"/>
        </w:rPr>
        <w:t>Sơ đồ khối cập nhật và chi tiết cho toàn bộ hệ thống.</w:t>
      </w:r>
    </w:p>
    <w:p w14:paraId="4F94B1B3" w14:textId="77777777" w:rsidR="001B1750"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rPr>
          <w:lang w:val="vi"/>
        </w:rPr>
        <w:t>Tài liệu Yêu cầu cập nhật bao gồm các bổ sung cho các mạng nội bộ (I</w:t>
      </w:r>
      <w:r w:rsidR="009E12A9" w:rsidRPr="009E12A9">
        <w:rPr>
          <w:vertAlign w:val="superscript"/>
          <w:lang w:val="vi"/>
        </w:rPr>
        <w:t>2</w:t>
      </w:r>
      <w:r w:rsidR="009E12A9">
        <w:rPr>
          <w:lang w:val="vi"/>
        </w:rPr>
        <w:t>C</w:t>
      </w:r>
      <w:r>
        <w:rPr>
          <w:lang w:val="vi"/>
        </w:rPr>
        <w:t xml:space="preserve"> </w:t>
      </w:r>
      <w:r w:rsidR="008E001F">
        <w:rPr>
          <w:lang w:val="vi"/>
        </w:rPr>
        <w:t xml:space="preserve"> và </w:t>
      </w:r>
      <w:r>
        <w:rPr>
          <w:lang w:val="vi"/>
        </w:rPr>
        <w:t xml:space="preserve"> </w:t>
      </w:r>
      <w:r w:rsidR="00CC56CC">
        <w:rPr>
          <w:lang w:val="vi"/>
        </w:rPr>
        <w:t>nối tiếp) chính thức nắm bắt những gì khách hàng tại Woods Hole đã yêu cầu.</w:t>
      </w:r>
    </w:p>
    <w:p w14:paraId="1671F659" w14:textId="77777777" w:rsidR="009E12A9"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rPr>
          <w:lang w:val="vi"/>
        </w:rPr>
        <w:t xml:space="preserve">Cập nhật Đặc điểm kỹ thuật thiết kế bao gồm các bổ sung cho các mạng nội bộ chính thức hóa và cung cấp thông số kỹ thuật vững chắc cho từng yêu cầu được xác định. </w:t>
      </w:r>
    </w:p>
    <w:p w14:paraId="2D047166" w14:textId="77777777" w:rsidR="001B1750" w:rsidRDefault="001B1750" w:rsidP="009E12A9">
      <w:p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ind w:left="1800"/>
      </w:pPr>
      <w:r>
        <w:rPr>
          <w:lang w:val="vi"/>
        </w:rPr>
        <w:t>Đặc biệt, điều này nên bao gồm mô tả và đặc điểm kỹ thuật của các giao thức để trao đổi giữa hệ thống đo lường và thu thập và bộ điều khiển cục bộ và giữa bộ điều khiển cục bộ và PC chính.</w:t>
      </w:r>
    </w:p>
    <w:p w14:paraId="1E7F3152" w14:textId="77777777" w:rsidR="001B1750"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rPr>
          <w:lang w:val="vi"/>
        </w:rPr>
        <w:t>Cập nhật hóa đơn tài liệu và lịch trình,</w:t>
      </w:r>
    </w:p>
    <w:p w14:paraId="1093D369" w14:textId="77777777" w:rsidR="001B1750" w:rsidRDefault="001B1750" w:rsidP="001B1750">
      <w:pPr>
        <w:pStyle w:val="u3"/>
      </w:pPr>
    </w:p>
    <w:p w14:paraId="1222149A" w14:textId="77777777" w:rsidR="00A7418F" w:rsidRDefault="00A7418F">
      <w:pPr>
        <w:pStyle w:val="u4"/>
        <w:ind w:left="360"/>
      </w:pPr>
      <w:r>
        <w:rPr>
          <w:lang w:val="vi"/>
        </w:rPr>
        <w:t>Giai đoạn 2</w:t>
      </w:r>
    </w:p>
    <w:p w14:paraId="407D06ED" w14:textId="77777777" w:rsidR="001D12E7" w:rsidRDefault="009E12A9" w:rsidP="00FF61C7">
      <w:pPr>
        <w:tabs>
          <w:tab w:val="clear" w:pos="1800"/>
        </w:tabs>
        <w:ind w:left="360"/>
      </w:pPr>
      <w:r>
        <w:rPr>
          <w:lang w:val="vi"/>
        </w:rPr>
        <w:t xml:space="preserve">Tuần bốn - </w:t>
      </w:r>
      <w:r w:rsidR="00C67F4F" w:rsidRPr="00C56A37">
        <w:rPr>
          <w:b/>
          <w:i/>
          <w:lang w:val="vi"/>
        </w:rPr>
        <w:t>Thiết kế chi tiết, thực hiện và thử nghiệm</w:t>
      </w:r>
      <w:r>
        <w:rPr>
          <w:lang w:val="vi"/>
        </w:rPr>
        <w:t xml:space="preserve"> giai đoạn 1I - Sản phẩm - Xem lịch trình trực tuyến</w:t>
      </w:r>
    </w:p>
    <w:p w14:paraId="177F87AB" w14:textId="77777777" w:rsidR="00C67F4F" w:rsidRDefault="00C67F4F" w:rsidP="00C67F4F">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Bản demo dự án của hệ thống làm việc hoàn chỉnh</w:t>
      </w:r>
    </w:p>
    <w:p w14:paraId="12846F3C" w14:textId="77777777" w:rsidR="00400798" w:rsidRDefault="00400798"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Một nút từ xa đầy đủ tính năng.</w:t>
      </w:r>
    </w:p>
    <w:p w14:paraId="7DAC088A" w14:textId="77777777" w:rsidR="00400798" w:rsidRDefault="00400798"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Sáu nút từ xa được mô hình hóa.</w:t>
      </w:r>
    </w:p>
    <w:p w14:paraId="4BD09BBB" w14:textId="77777777" w:rsidR="00400798" w:rsidRDefault="004F1B57"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Khả năng chỉ huy và điều khiển đầy đủ thông qua mạng giữa các nút cục bộ và từ xa.</w:t>
      </w:r>
    </w:p>
    <w:p w14:paraId="1CF329AE" w14:textId="77777777" w:rsidR="00FD3392" w:rsidRDefault="008E001F"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lastRenderedPageBreak/>
        <w:t xml:space="preserve">Khả năng chỉ huy và điều khiển đầy </w:t>
      </w:r>
      <w:r w:rsidR="00CC56CC">
        <w:rPr>
          <w:lang w:val="vi"/>
        </w:rPr>
        <w:t>đủ thông qua liên kết nối tiếp giữa bộ điều khiển cục bộ và PC.</w:t>
      </w:r>
    </w:p>
    <w:p w14:paraId="3792BC66" w14:textId="77777777" w:rsidR="009E12A9" w:rsidRDefault="009E12A9"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Một tập hợp các trường hợp thử nghiệm dựa trên Kế hoạch kiểm tra cho toàn bộ hệ thống.</w:t>
      </w:r>
    </w:p>
    <w:p w14:paraId="135253C6" w14:textId="77777777" w:rsidR="00E32181" w:rsidRDefault="00E32181"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Bản demo dự án của hệ thống làm việc hoàn chỉnh. Bản demo sẽ vào ngày được liệt kê trên trang web của lớp.</w:t>
      </w:r>
    </w:p>
    <w:p w14:paraId="586487AE" w14:textId="77777777" w:rsidR="009E12A9" w:rsidRDefault="009E12A9"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Chứng minh mức tiêu thụ điện năng dự phòng và vận hành cho hệ thống của bạn.</w:t>
      </w:r>
    </w:p>
    <w:p w14:paraId="23B5F342" w14:textId="77777777" w:rsidR="005C2A09" w:rsidRDefault="005C2A09"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Chi phí bộ phận cuối cùng.</w:t>
      </w:r>
    </w:p>
    <w:p w14:paraId="1641E4AD" w14:textId="77777777" w:rsidR="00A7418F" w:rsidRDefault="00A7418F">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 xml:space="preserve">Báo cáo dự án cuối cùng.  Báo cáo đến hạn </w:t>
      </w:r>
      <w:r w:rsidR="00E32181">
        <w:rPr>
          <w:lang w:val="vi"/>
        </w:rPr>
        <w:t>vào ngày được liệt kê trên trang web lớp.</w:t>
      </w:r>
    </w:p>
    <w:p w14:paraId="78EE6F13" w14:textId="77777777" w:rsidR="00A7418F" w:rsidRDefault="001D12E7">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Sẽ có một phần thưởng 10% cho thiết kế đo lường và thu thập với chi phí bộ phận thấp nhất và</w:t>
      </w:r>
      <w:r w:rsidR="005C2A09">
        <w:rPr>
          <w:lang w:val="vi"/>
        </w:rPr>
        <w:t xml:space="preserve"> tiêu thụ điện năng.  Tuy nhiên, loại bỏ tụ </w:t>
      </w:r>
      <w:r w:rsidR="00A7418F">
        <w:rPr>
          <w:lang w:val="vi"/>
        </w:rPr>
        <w:t xml:space="preserve"> </w:t>
      </w:r>
      <w:r>
        <w:rPr>
          <w:lang w:val="vi"/>
        </w:rPr>
        <w:t>điện bỏ qua, điện trở kéo lên xe buýt và các bộ phận khác bắt buộc để có thiết kế tốt không phải là một cách chấp nhận được để cắt giảm chi phí.  Các dự án làm như vậy sẽ không đủ điều kiện nhận tiền thưởng.</w:t>
      </w:r>
    </w:p>
    <w:p w14:paraId="6E282EE0" w14:textId="77777777" w:rsidR="00A7418F" w:rsidRDefault="00A7418F">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rPr>
          <w:lang w:val="vi"/>
        </w:rPr>
        <w:t>Các tính năng bổ sung sẽ được đánh giá riêng nhưng chỉ khi phần chính của hệ thống có đầy đủ chức năng.</w:t>
      </w:r>
    </w:p>
    <w:p w14:paraId="169B34B3" w14:textId="77777777" w:rsidR="009E12A9" w:rsidRDefault="009E12A9" w:rsidP="005C2A09">
      <w:pPr>
        <w:ind w:left="720"/>
      </w:pPr>
      <w:r>
        <w:rPr>
          <w:lang w:val="vi"/>
        </w:rPr>
        <w:t>Các sản phẩm cuối cùng của bạn trong báo cáo của bạn cho dự án này bao gồm,</w:t>
      </w:r>
    </w:p>
    <w:p w14:paraId="5B416B1A" w14:textId="77777777" w:rsidR="009E12A9" w:rsidRDefault="00FF61C7" w:rsidP="005C2A09">
      <w:pPr>
        <w:numPr>
          <w:ilvl w:val="0"/>
          <w:numId w:val="2"/>
        </w:numPr>
        <w:ind w:left="1440"/>
      </w:pPr>
      <w:r>
        <w:rPr>
          <w:lang w:val="vi"/>
        </w:rPr>
        <w:t>Yêu cầu và thông số kỹ thuật thiết kế đã hoàn thành và cập nhật bao gồm sơ đồ UML.</w:t>
      </w:r>
    </w:p>
    <w:p w14:paraId="77B6A77F" w14:textId="77777777" w:rsidR="00C67F4F" w:rsidRDefault="00C67F4F" w:rsidP="005C2A09">
      <w:pPr>
        <w:numPr>
          <w:ilvl w:val="0"/>
          <w:numId w:val="2"/>
        </w:numPr>
        <w:ind w:left="1440"/>
      </w:pPr>
      <w:r>
        <w:rPr>
          <w:lang w:val="vi"/>
        </w:rPr>
        <w:t>Phân tích chế độ thất bại cuối cùng.</w:t>
      </w:r>
    </w:p>
    <w:p w14:paraId="3544B849" w14:textId="77777777" w:rsidR="009E12A9" w:rsidRDefault="00CE7CAF" w:rsidP="005C2A09">
      <w:pPr>
        <w:numPr>
          <w:ilvl w:val="0"/>
          <w:numId w:val="2"/>
        </w:numPr>
        <w:ind w:left="1440"/>
      </w:pPr>
      <w:r>
        <w:rPr>
          <w:lang w:val="vi"/>
        </w:rPr>
        <w:t>Sơ đồ khối hệ thống chi tiết cuối cùng.</w:t>
      </w:r>
    </w:p>
    <w:p w14:paraId="285E99D2" w14:textId="77777777" w:rsidR="00C67F4F" w:rsidRDefault="00C67F4F" w:rsidP="005C2A09">
      <w:pPr>
        <w:numPr>
          <w:ilvl w:val="0"/>
          <w:numId w:val="2"/>
        </w:numPr>
        <w:ind w:left="1440"/>
      </w:pPr>
      <w:r>
        <w:rPr>
          <w:lang w:val="vi"/>
        </w:rPr>
        <w:t>Một bộ sơ đồ khối phần cứng và phần mềm chi tiết cuối cùng</w:t>
      </w:r>
    </w:p>
    <w:p w14:paraId="503FC3D6" w14:textId="77777777" w:rsidR="00C67F4F" w:rsidRDefault="00C67F4F" w:rsidP="005C2A09">
      <w:pPr>
        <w:numPr>
          <w:ilvl w:val="0"/>
          <w:numId w:val="2"/>
        </w:numPr>
        <w:ind w:left="1440"/>
      </w:pPr>
      <w:r>
        <w:rPr>
          <w:lang w:val="vi"/>
        </w:rPr>
        <w:t>Sơ đồ / logic cho hệ thống của bạn khi thích hợp.</w:t>
      </w:r>
    </w:p>
    <w:p w14:paraId="3948CB93" w14:textId="77777777" w:rsidR="009E12A9" w:rsidRDefault="009E12A9" w:rsidP="005C2A09">
      <w:pPr>
        <w:numPr>
          <w:ilvl w:val="0"/>
          <w:numId w:val="2"/>
        </w:numPr>
        <w:ind w:left="1440"/>
      </w:pPr>
      <w:r>
        <w:rPr>
          <w:lang w:val="vi"/>
        </w:rPr>
        <w:t>Sơ đồ thời gian hệ thống khi thích hợp.</w:t>
      </w:r>
    </w:p>
    <w:p w14:paraId="38B69048" w14:textId="77777777" w:rsidR="009E12A9" w:rsidRDefault="009E12A9" w:rsidP="005C2A09">
      <w:pPr>
        <w:numPr>
          <w:ilvl w:val="0"/>
          <w:numId w:val="2"/>
        </w:numPr>
        <w:ind w:left="1440"/>
      </w:pPr>
      <w:r>
        <w:rPr>
          <w:lang w:val="vi"/>
        </w:rPr>
        <w:t>Sơ đồ trạng thái hệ thống.</w:t>
      </w:r>
    </w:p>
    <w:p w14:paraId="4EC9F7BE" w14:textId="77777777" w:rsidR="009E12A9" w:rsidRDefault="009E12A9" w:rsidP="005C2A09">
      <w:pPr>
        <w:numPr>
          <w:ilvl w:val="0"/>
          <w:numId w:val="2"/>
        </w:numPr>
        <w:ind w:left="1440"/>
      </w:pPr>
      <w:r>
        <w:rPr>
          <w:lang w:val="vi"/>
        </w:rPr>
        <w:t>Phương trình logic hoặc danh sách Verilog.</w:t>
      </w:r>
    </w:p>
    <w:p w14:paraId="353208D8" w14:textId="77777777" w:rsidR="009E12A9" w:rsidRDefault="009E12A9" w:rsidP="005C2A09">
      <w:pPr>
        <w:numPr>
          <w:ilvl w:val="0"/>
          <w:numId w:val="2"/>
        </w:numPr>
        <w:ind w:left="1440"/>
      </w:pPr>
      <w:r>
        <w:rPr>
          <w:lang w:val="vi"/>
        </w:rPr>
        <w:t>Danh sách phần mềm mã C cho hệ thống của bạn.</w:t>
      </w:r>
    </w:p>
    <w:p w14:paraId="5B8A119F" w14:textId="77777777" w:rsidR="009E12A9" w:rsidRDefault="009E12A9" w:rsidP="005C2A09">
      <w:pPr>
        <w:numPr>
          <w:ilvl w:val="0"/>
          <w:numId w:val="2"/>
        </w:numPr>
        <w:ind w:left="1440"/>
      </w:pPr>
      <w:r>
        <w:rPr>
          <w:lang w:val="vi"/>
        </w:rPr>
        <w:t>Bản in phân tích logic và phân tích thời gian đi kèm khi thích hợp.</w:t>
      </w:r>
    </w:p>
    <w:p w14:paraId="5AD2E1B8" w14:textId="77777777" w:rsidR="009E12A9" w:rsidRDefault="009E12A9" w:rsidP="005C2A09">
      <w:pPr>
        <w:numPr>
          <w:ilvl w:val="0"/>
          <w:numId w:val="2"/>
        </w:numPr>
        <w:ind w:left="1440"/>
      </w:pPr>
      <w:r>
        <w:rPr>
          <w:lang w:val="vi"/>
        </w:rPr>
        <w:t>Kế hoạch kiểm tra.</w:t>
      </w:r>
    </w:p>
    <w:p w14:paraId="672A2B54" w14:textId="77777777" w:rsidR="009E12A9" w:rsidRDefault="009E12A9" w:rsidP="005C2A09">
      <w:pPr>
        <w:numPr>
          <w:ilvl w:val="0"/>
          <w:numId w:val="2"/>
        </w:numPr>
        <w:ind w:left="1440"/>
      </w:pPr>
      <w:r>
        <w:rPr>
          <w:lang w:val="vi"/>
        </w:rPr>
        <w:t>Phân tích và thảo luận về các vấn đề gặp phải trong thiết kế và triển khai hệ thống khi thích hợp.</w:t>
      </w:r>
    </w:p>
    <w:p w14:paraId="57CD2D66" w14:textId="77777777" w:rsidR="009E12A9" w:rsidRDefault="009E12A9" w:rsidP="005C2A09">
      <w:pPr>
        <w:numPr>
          <w:ilvl w:val="0"/>
          <w:numId w:val="2"/>
        </w:numPr>
        <w:ind w:left="1440"/>
      </w:pPr>
      <w:r>
        <w:rPr>
          <w:lang w:val="vi"/>
        </w:rPr>
        <w:t>Mô tả kỹ thuật ngắn của hệ thống.</w:t>
      </w:r>
    </w:p>
    <w:p w14:paraId="755393DE" w14:textId="77777777" w:rsidR="009E12A9" w:rsidRDefault="009E12A9" w:rsidP="005C2A09">
      <w:pPr>
        <w:numPr>
          <w:ilvl w:val="0"/>
          <w:numId w:val="2"/>
        </w:numPr>
        <w:ind w:left="1440"/>
      </w:pPr>
      <w:r>
        <w:rPr>
          <w:lang w:val="vi"/>
        </w:rPr>
        <w:t>Chi phí nhà máy cuối cùng (BOM) cho hệ thống của bạn.</w:t>
      </w:r>
    </w:p>
    <w:p w14:paraId="225CA87B" w14:textId="77777777" w:rsidR="005C2A09" w:rsidRDefault="005C2A09" w:rsidP="005C2A09">
      <w:pPr>
        <w:numPr>
          <w:ilvl w:val="0"/>
          <w:numId w:val="2"/>
        </w:numPr>
        <w:ind w:left="1440"/>
      </w:pPr>
      <w:r>
        <w:rPr>
          <w:lang w:val="vi"/>
        </w:rPr>
        <w:t>Đo mức tiêu thụ điện năng cuối cùng.</w:t>
      </w:r>
    </w:p>
    <w:p w14:paraId="57B841D6" w14:textId="77777777" w:rsidR="005C2A09" w:rsidRDefault="009E12A9" w:rsidP="005C2A09">
      <w:pPr>
        <w:numPr>
          <w:ilvl w:val="0"/>
          <w:numId w:val="2"/>
        </w:numPr>
        <w:ind w:left="1440"/>
      </w:pPr>
      <w:r>
        <w:rPr>
          <w:lang w:val="vi"/>
        </w:rPr>
        <w:t>Lịch trình cập nhật cuối cùng</w:t>
      </w:r>
    </w:p>
    <w:p w14:paraId="52C28FB3" w14:textId="77777777" w:rsidR="009E12A9" w:rsidRDefault="009E12A9" w:rsidP="005C2A09">
      <w:pPr>
        <w:numPr>
          <w:ilvl w:val="0"/>
          <w:numId w:val="2"/>
        </w:numPr>
        <w:ind w:left="1440"/>
      </w:pPr>
      <w:r>
        <w:rPr>
          <w:lang w:val="vi"/>
        </w:rPr>
        <w:t>Demo cho TA của bạn hoặc người hướng dẫn của một hệ thống làm việc.</w:t>
      </w:r>
    </w:p>
    <w:p w14:paraId="0D0FA185" w14:textId="77777777" w:rsidR="00A7418F" w:rsidRDefault="00A7418F" w:rsidP="00FF61C7"/>
    <w:p w14:paraId="2BB4167A" w14:textId="77777777" w:rsidR="00A7418F" w:rsidRDefault="00A7418F"/>
    <w:p w14:paraId="36CF11C6" w14:textId="77777777" w:rsidR="00A7418F" w:rsidRDefault="00B50316">
      <w:pPr>
        <w:pStyle w:val="u1"/>
      </w:pPr>
      <w:r>
        <w:rPr>
          <w:lang w:val="vi"/>
        </w:rPr>
        <w:lastRenderedPageBreak/>
        <w:t>Phụ lục A</w:t>
      </w:r>
    </w:p>
    <w:p w14:paraId="40E9AF66" w14:textId="77777777" w:rsidR="00A7418F" w:rsidRDefault="00A7418F">
      <w:pPr>
        <w:pStyle w:val="u2"/>
      </w:pPr>
      <w:r>
        <w:rPr>
          <w:lang w:val="vi"/>
        </w:rPr>
        <w:t>Thông tin cơ bản:</w:t>
      </w:r>
    </w:p>
    <w:p w14:paraId="5FFAA70E" w14:textId="77777777" w:rsidR="00A7418F" w:rsidRDefault="00A7418F">
      <w:pPr>
        <w:pStyle w:val="BodyText21"/>
        <w:widowControl/>
        <w:spacing w:before="80" w:after="80"/>
      </w:pPr>
      <w:r>
        <w:rPr>
          <w:lang w:val="vi"/>
        </w:rPr>
        <w:t>Truyền thông máy vi tính là một lĩnh vực đang phát triển nhanh chóng với số lượng ứng</w:t>
      </w:r>
      <w:r>
        <w:rPr>
          <w:lang w:val="vi"/>
        </w:rPr>
        <w:softHyphen/>
        <w:t>dụng ngày càng tăng, từ mạng PC cục bộ đến các hệ thống truyền thông quy mô lớn. Cen</w:t>
      </w:r>
      <w:r>
        <w:rPr>
          <w:lang w:val="vi"/>
        </w:rPr>
        <w:softHyphen/>
        <w:t>tral đến bất kỳ thông tin liên lạc giữa các thiết bị điện tử là một giao thức để truyền và nhận thông tin. Trong máy tính, dữ liệu thường được truyền ở dạng song song, chẳng hạn như trên bộ xửlý vi mô hoặc bus</w:t>
      </w:r>
      <w:r w:rsidR="001F7867">
        <w:rPr>
          <w:lang w:val="vi"/>
        </w:rPr>
        <w:t>I/O. Mặc dù giao tiếp song song hiệu quả hơn nhiều so với nối tiếp trong việc di chuyển số lượng lớn bit, nhưng nó không phải lúc nào cũng thực tế. Do đó, hầu hết các thông tin liên lạc của máy tính và các thiết bị điện tử khác không ở gần đó thường được thực hiện bằng sơ đồ nối tiếp - RS-232, Ethernet, USB, WiFi, Firewire, v.v....</w:t>
      </w:r>
    </w:p>
    <w:p w14:paraId="2DE7BD79" w14:textId="77777777" w:rsidR="00A7418F" w:rsidRDefault="00A7418F">
      <w:pPr>
        <w:spacing w:before="120" w:after="120"/>
        <w:ind w:left="360"/>
      </w:pPr>
      <w:r>
        <w:rPr>
          <w:lang w:val="vi"/>
        </w:rPr>
        <w:t>Tất nhiên, với hai định dạng khác nhau để trao đổi dữ liệu sẽ có nhiều ion occa</w:t>
      </w:r>
      <w:r>
        <w:rPr>
          <w:lang w:val="vi"/>
        </w:rPr>
        <w:softHyphen/>
        <w:t>trong đó dữ liệu phải được chuyển đổi từ dạng này sang dạng khác. Có một số ICs có sẵn để thực hiện tác vụ này, chẳng hạn như INTEL 8274 MPSC (đa giao thức điều khiển nốitiếp</w:t>
      </w:r>
      <w:r>
        <w:rPr>
          <w:lang w:val="vi"/>
        </w:rPr>
        <w:softHyphen/>
        <w:t xml:space="preserve">ler). </w:t>
      </w:r>
    </w:p>
    <w:p w14:paraId="2E5C8853" w14:textId="77777777" w:rsidR="00A7418F" w:rsidRDefault="00A7418F">
      <w:pPr>
        <w:ind w:left="360"/>
      </w:pPr>
      <w:r>
        <w:rPr>
          <w:lang w:val="vi"/>
        </w:rPr>
        <w:t>Một yếu tố quan trọng khác của giao tiếp là đảm bảo rằng dữ liệu được cung cấp cho người dùng sau khi tiếp nhận không có lỗi phát sinh từ việc truyền tải như vậy.  Lưu ý rằng chúng tôi không đảm bảo không có lỗi truyền tải, những điều này xảy ra. Thay vào đó, vào cuối ngày, chúng tôi đảm bảo dữ liệu chính xác.  Có nhiều sơ đồ khác nhau mà điều này được thực hiện: tất cả bắt đầu bằng việc nhận ra rằng lỗi truyền đã xảy ra.  Chúng tôi sẽ kiểm tra một, kiểm tra chẵn hàng đơn giản.</w:t>
      </w:r>
    </w:p>
    <w:p w14:paraId="2EE6A8ED" w14:textId="77777777" w:rsidR="00A7418F" w:rsidRDefault="00A7418F">
      <w:pPr>
        <w:ind w:left="360"/>
      </w:pPr>
      <w:r>
        <w:rPr>
          <w:lang w:val="vi"/>
        </w:rPr>
        <w:t>Khi gỡ lỗi các mạch kỹ thuật số, thật hữu ích khi hiểu mỗi phần của mạch đang làm gì và chính xác khi một số sự kiện nhất định xảy ra. Lượng thông tin có thể rất lớn và thường chúng tôi muốn lọc ra càng nhiều dữ liệu không cần thiết càng tốt. Ngoài ra, đôi khi chúng tôi quan tâm đến các phép đo thời gian, những lần khác chúng tôi quan tâm nhiều hơn đến việc so sánh các trạng thái khác nhau của các bộ phận khác nhau của mạch. Sử dụng trình phân tích logic để thực hiện việc này.</w:t>
      </w:r>
    </w:p>
    <w:p w14:paraId="61EB5E98" w14:textId="77777777" w:rsidR="00A7418F" w:rsidRDefault="00A7418F">
      <w:pPr>
        <w:pStyle w:val="u3"/>
        <w:ind w:left="360"/>
      </w:pPr>
      <w:r>
        <w:rPr>
          <w:lang w:val="vi"/>
        </w:rPr>
        <w:t>Giao tiếp nối tiếp: Không đồng bộ so với đồng bộ</w:t>
      </w:r>
    </w:p>
    <w:p w14:paraId="1D98C689" w14:textId="77777777" w:rsidR="00A7418F" w:rsidRDefault="00A7418F">
      <w:pPr>
        <w:ind w:left="360"/>
      </w:pPr>
      <w:r>
        <w:rPr>
          <w:lang w:val="vi"/>
        </w:rPr>
        <w:t>Giao tiếp không đồng bộ cho thấy rằng có những khoảng thời gian bất thường giữa</w:t>
      </w:r>
      <w:r>
        <w:rPr>
          <w:lang w:val="vi"/>
        </w:rPr>
        <w:softHyphen/>
        <w:t xml:space="preserve">việc gửi dữ liệu. Giả sử rằng một đường dây liên lạc nối tiếp được thiết lập để truyền các ký tự ASCII theo kiểu của một người tại bàn phím. Khoảng cách giữa việc truyền mỗi nhân vật sẽ khác nhau rất nhiều và có thể có thời gian dài khi không có nhân vật nào được đánh máy (nghỉ giải lao cà phê, nghỉ trà, nghỉ sinh học, ngủ trưa, v.v.). Trong trường hợp này, thiết bị nhận cần được thông báo khi một ký tự được gửi để chuẩn bị nó để nhận ký tự đó và sắp xếp phần nào là dữ liệu, phần nào là trường kiểm tra lỗi, v.v. </w:t>
      </w:r>
    </w:p>
    <w:p w14:paraId="09053D08" w14:textId="77777777" w:rsidR="00A7418F" w:rsidRDefault="00A7418F">
      <w:pPr>
        <w:ind w:left="360"/>
      </w:pPr>
      <w:r>
        <w:rPr>
          <w:lang w:val="vi"/>
        </w:rPr>
        <w:t xml:space="preserve">Điều này được thực hiện bởi một quy trình </w:t>
      </w:r>
      <w:r>
        <w:rPr>
          <w:i/>
          <w:u w:val="single"/>
          <w:lang w:val="vi"/>
        </w:rPr>
        <w:t>được gọi là khung</w:t>
      </w:r>
      <w:r>
        <w:rPr>
          <w:lang w:val="vi"/>
        </w:rPr>
        <w:t>, trong đó một bit bắt đầu được đặt trước ký tự dữ liệu đầu tiên và một bit dừng được đặt ở cuối truyền một kýtự. Bit bắt đầu cho phép thiết bị nhận tạm thời đồng bộ hóa với thiết bị truyền, trong khi các bit dừng cho phép thiết bị nhận thời gian để sẵn sàng cho khung tiếp theo (xem Intel sup</w:t>
      </w:r>
      <w:r>
        <w:rPr>
          <w:lang w:val="vi"/>
        </w:rPr>
        <w:softHyphen/>
        <w:t>plement).</w:t>
      </w:r>
    </w:p>
    <w:p w14:paraId="2903056B" w14:textId="77777777" w:rsidR="00A7418F" w:rsidRDefault="00A7418F">
      <w:pPr>
        <w:spacing w:before="120" w:after="120"/>
        <w:ind w:left="360"/>
      </w:pPr>
      <w:r>
        <w:rPr>
          <w:lang w:val="vi"/>
        </w:rPr>
        <w:t>Ngược lại, khi các khối (thường là các khối lớn) dữ liệu cách nhau thường xuyên được truyền qua một dòng nối tiếp, máy phát và máy thu có thể được đồng bộ hóa, chuyển các ký tự với tốc độ cao hơn nhiều. Ở định dạng này, được gọi là truyền đồng bộ, các bit bắt đầu và dừng không còn cần thiết nữa, vì thiết bị nhận biết chính xác nơi mỗi ký tự bắt đầu và kết thúc.</w:t>
      </w:r>
    </w:p>
    <w:p w14:paraId="73F3A579" w14:textId="77777777" w:rsidR="00A7418F" w:rsidRDefault="00A7418F">
      <w:pPr>
        <w:pStyle w:val="ThutlThnVnban"/>
      </w:pPr>
      <w:r>
        <w:rPr>
          <w:lang w:val="vi"/>
        </w:rPr>
        <w:t>Mặc dù truyền đồng bộ đòi hỏi ít chi phí hơn và do đó hiệu quả hơn nhiều, việc sử dụng nó bị hạn chế hơn so với truyền dữ liệu không đồng bộ, và do đó cái sau được sử dụng rộng rãi hơn.</w:t>
      </w:r>
    </w:p>
    <w:p w14:paraId="651FF75C" w14:textId="77777777" w:rsidR="00A7418F" w:rsidRDefault="00A7418F">
      <w:pPr>
        <w:pStyle w:val="u3"/>
        <w:ind w:left="360"/>
      </w:pPr>
      <w:r>
        <w:rPr>
          <w:lang w:val="vi"/>
        </w:rPr>
        <w:lastRenderedPageBreak/>
        <w:t>Tổng quan về mạng</w:t>
      </w:r>
    </w:p>
    <w:p w14:paraId="16616D8D" w14:textId="77777777" w:rsidR="00A7418F" w:rsidRDefault="00A7418F">
      <w:pPr>
        <w:ind w:left="360"/>
      </w:pPr>
      <w:r>
        <w:rPr>
          <w:lang w:val="vi"/>
        </w:rPr>
        <w:t xml:space="preserve">Mạng nối tiếp của chúng tôi được thiết kế để trao đổi thông tin giữa máy chủ trung tâm và một số trình ghi dữ liệu tại các trang web từ xa.  Mạng thực hiện giao tiếp nửa song công, nghĩa là dữ liệu có thể chỉ được gửi theo một hướng tại một thời điểm.  </w:t>
      </w:r>
    </w:p>
    <w:p w14:paraId="32B467A1" w14:textId="77777777" w:rsidR="00A7418F" w:rsidRDefault="00A7418F">
      <w:pPr>
        <w:ind w:left="360"/>
      </w:pPr>
      <w:r>
        <w:rPr>
          <w:lang w:val="vi"/>
        </w:rPr>
        <w:t xml:space="preserve">Theo truyền thống, các mạng bao gồm một số lớp - mỗi lớp được xem như một máy ảo mà lớp trên hoạt động.  OSI sử dụng 7, TCP/IP sử dụng 5.  Đối với thiết kế của chúng tôi, chúng tôi sẽ sử dụng 4: </w:t>
      </w:r>
      <w:r>
        <w:rPr>
          <w:i/>
          <w:lang w:val="vi"/>
        </w:rPr>
        <w:t>laye</w:t>
      </w:r>
      <w:r>
        <w:rPr>
          <w:lang w:val="vi"/>
        </w:rPr>
        <w:t xml:space="preserve">r vật lý, lớp liên </w:t>
      </w:r>
      <w:r>
        <w:rPr>
          <w:i/>
          <w:lang w:val="vi"/>
        </w:rPr>
        <w:t>kết</w:t>
      </w:r>
      <w:r>
        <w:rPr>
          <w:lang w:val="vi"/>
        </w:rPr>
        <w:t xml:space="preserve">  dữ liệu,  </w:t>
      </w:r>
      <w:r>
        <w:rPr>
          <w:i/>
          <w:lang w:val="vi"/>
        </w:rPr>
        <w:t>lớp giao</w:t>
      </w:r>
      <w:r>
        <w:rPr>
          <w:lang w:val="vi"/>
        </w:rPr>
        <w:t xml:space="preserve">thức và lớp  </w:t>
      </w:r>
      <w:r>
        <w:rPr>
          <w:i/>
          <w:lang w:val="vi"/>
        </w:rPr>
        <w:t>ứng dụng</w:t>
      </w:r>
      <w:r>
        <w:rPr>
          <w:lang w:val="vi"/>
        </w:rPr>
        <w:t>.  Chúng được mô tả trong phần sau.</w:t>
      </w:r>
    </w:p>
    <w:p w14:paraId="4DF8682D" w14:textId="77777777" w:rsidR="00A7418F" w:rsidRDefault="00A7418F">
      <w:pPr>
        <w:pStyle w:val="u4"/>
        <w:ind w:left="360"/>
      </w:pPr>
    </w:p>
    <w:p w14:paraId="4DC15446" w14:textId="77777777" w:rsidR="00A7418F" w:rsidRDefault="00A7418F">
      <w:pPr>
        <w:pStyle w:val="u4"/>
        <w:ind w:left="360"/>
      </w:pPr>
      <w:r>
        <w:rPr>
          <w:lang w:val="vi"/>
        </w:rPr>
        <w:t>Lớp vật lý</w:t>
      </w:r>
    </w:p>
    <w:p w14:paraId="0CCAD7AD" w14:textId="77777777" w:rsidR="00A7418F" w:rsidRDefault="008E001F">
      <w:pPr>
        <w:ind w:left="720"/>
      </w:pPr>
      <w:r>
        <w:rPr>
          <w:lang w:val="vi"/>
        </w:rPr>
        <w:t>Lớp vật lý cho mạng của chúng tôi sẽ bao gồm 5 dòng và các tín hiệu liên quan của chúng: dữ liệu được truyền, dữ liệu nhận được, mặt đất tín hiệu và hai đường điều khiển.  Mức tín hiệu sẽ là những mức được chỉ định cho RS-232 như được mô tả ở trên.</w:t>
      </w:r>
    </w:p>
    <w:p w14:paraId="5CC0BDF2" w14:textId="77777777" w:rsidR="00A7418F" w:rsidRDefault="00A7418F">
      <w:pPr>
        <w:ind w:left="720"/>
      </w:pPr>
    </w:p>
    <w:p w14:paraId="6943CC4C" w14:textId="77777777" w:rsidR="00A7418F" w:rsidRDefault="00A7418F">
      <w:pPr>
        <w:pStyle w:val="u4"/>
        <w:ind w:left="360"/>
      </w:pPr>
      <w:r>
        <w:rPr>
          <w:lang w:val="vi"/>
        </w:rPr>
        <w:t>Lớp Liên kết Dữ liệu</w:t>
      </w:r>
    </w:p>
    <w:p w14:paraId="69016236" w14:textId="77777777" w:rsidR="00A7418F" w:rsidRDefault="008E001F">
      <w:pPr>
        <w:ind w:left="720"/>
      </w:pPr>
      <w:r>
        <w:rPr>
          <w:lang w:val="vi"/>
        </w:rPr>
        <w:t>Lớp liên kết dữ liệu sẽ di chuyển các ký tự, được thể hiện ở định dạng RS-232, từ máy chủ đến một trang web từ xa và từ một trang web từ xa đến máy chủ.</w:t>
      </w:r>
    </w:p>
    <w:p w14:paraId="7521B351" w14:textId="77777777" w:rsidR="00A7418F" w:rsidRDefault="00A7418F">
      <w:pPr>
        <w:ind w:left="720"/>
      </w:pPr>
    </w:p>
    <w:p w14:paraId="28E91460" w14:textId="77777777" w:rsidR="00A7418F" w:rsidRDefault="00A7418F">
      <w:pPr>
        <w:pStyle w:val="u4"/>
        <w:ind w:left="360"/>
      </w:pPr>
      <w:r>
        <w:rPr>
          <w:lang w:val="vi"/>
        </w:rPr>
        <w:t>Lớp giao thức</w:t>
      </w:r>
    </w:p>
    <w:p w14:paraId="10BF7AB9" w14:textId="77777777" w:rsidR="00A7418F" w:rsidRDefault="00A7418F">
      <w:pPr>
        <w:ind w:left="720"/>
      </w:pPr>
      <w:r>
        <w:rPr>
          <w:lang w:val="vi"/>
        </w:rPr>
        <w:t xml:space="preserve">Lớp Giao thức sẽ di chuyển các lệnh và dữ liệu từ máy chủ đến một nút tại trang web từ xa và di chuyển dữ liệu từ một nút tại trang web từ xa đến máy chủ.  Mỗi nút trong hệ thống như vậy được xác định bởi một địa chỉ 3 bit. </w:t>
      </w:r>
    </w:p>
    <w:p w14:paraId="1CD3C880" w14:textId="77777777" w:rsidR="00A7418F" w:rsidRDefault="00A7418F">
      <w:pPr>
        <w:ind w:left="720"/>
      </w:pPr>
    </w:p>
    <w:p w14:paraId="03BFA04F" w14:textId="77777777" w:rsidR="00A7418F" w:rsidRDefault="00A7418F">
      <w:pPr>
        <w:pStyle w:val="u4"/>
        <w:ind w:left="360"/>
      </w:pPr>
      <w:r>
        <w:rPr>
          <w:lang w:val="vi"/>
        </w:rPr>
        <w:t>Lớp ứng dụng</w:t>
      </w:r>
    </w:p>
    <w:p w14:paraId="6975A6F3" w14:textId="26E3F9C4" w:rsidR="00A7418F" w:rsidRDefault="0087374D">
      <w:pPr>
        <w:ind w:left="720"/>
      </w:pPr>
      <w:r>
        <w:rPr>
          <w:noProof/>
          <w:lang w:val="vi"/>
        </w:rPr>
        <mc:AlternateContent>
          <mc:Choice Requires="wps">
            <w:drawing>
              <wp:anchor distT="0" distB="0" distL="114300" distR="114300" simplePos="0" relativeHeight="3" behindDoc="0" locked="0" layoutInCell="0" allowOverlap="1" wp14:anchorId="1BA4A787" wp14:editId="74D1923C">
                <wp:simplePos x="0" y="0"/>
                <wp:positionH relativeFrom="column">
                  <wp:posOffset>1280160</wp:posOffset>
                </wp:positionH>
                <wp:positionV relativeFrom="paragraph">
                  <wp:posOffset>864235</wp:posOffset>
                </wp:positionV>
                <wp:extent cx="3745865" cy="1168400"/>
                <wp:effectExtent l="13335" t="8890" r="12700" b="13335"/>
                <wp:wrapTopAndBottom/>
                <wp:docPr id="1"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5865" cy="1168400"/>
                        </a:xfrm>
                        <a:prstGeom prst="rect">
                          <a:avLst/>
                        </a:prstGeom>
                        <a:solidFill>
                          <a:srgbClr val="FFFFFF"/>
                        </a:solidFill>
                        <a:ln w="9525">
                          <a:solidFill>
                            <a:srgbClr val="000000"/>
                          </a:solidFill>
                          <a:miter lim="800000"/>
                          <a:headEnd/>
                          <a:tailEnd/>
                        </a:ln>
                      </wps:spPr>
                      <wps:txbx>
                        <w:txbxContent>
                          <w:p w14:paraId="3A1560A8" w14:textId="77777777" w:rsidR="00F071B5" w:rsidRDefault="00F071B5">
                            <w:r>
                              <w:rPr>
                                <w:lang w:val="vi"/>
                              </w:rPr>
                              <w:object w:dxaOrig="5592" w:dyaOrig="1668" w14:anchorId="7D11161E">
                                <v:shape id="_x0000_i1033" type="#_x0000_t75" style="width:279.6pt;height:83.4pt" fillcolor="window">
                                  <v:imagedata r:id="rId17" o:title=""/>
                                </v:shape>
                                <o:OLEObject Type="Embed" ProgID="Visio.Drawing.11" ShapeID="_x0000_i1033" DrawAspect="Content" ObjectID="_1675776982" r:id="rId18"/>
                              </w:objec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4A787" id="Text Box 4" o:spid="_x0000_s1035" type="#_x0000_t202" style="position:absolute;left:0;text-align:left;margin-left:100.8pt;margin-top:68.05pt;width:294.95pt;height:92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" o:allowincell="f">
                <v:textbox>
                  <w:txbxContent>
                    <w:p w14:paraId="3A1560A8" w14:textId="77777777" w:rsidR="00F071B5" w:rsidRDefault="00F071B5">
                      <w:r>
                        <w:rPr>
                          <w:lang w:val="vi"/>
                        </w:rPr>
                        <w:object w:dxaOrig="5592" w:dyaOrig="1668" w14:anchorId="7D11161E">
                          <v:shape id="_x0000_i1033" type="#_x0000_t75" style="width:279.6pt;height:83.4pt" fillcolor="window">
                            <v:imagedata r:id="rId17" o:title=""/>
                          </v:shape>
                          <o:OLEObject Type="Embed" ProgID="Visio.Drawing.11" ShapeID="_x0000_i1033" DrawAspect="Content" ObjectID="_1675776982" r:id="rId19"/>
                        </w:object>
                      </w:r>
                    </w:p>
                  </w:txbxContent>
                </v:textbox>
                <w10:wrap type="topAndBottom"/>
              </v:shape>
            </w:pict>
          </mc:Fallback>
        </mc:AlternateContent>
      </w:r>
      <w:r w:rsidR="00A7418F">
        <w:rPr>
          <w:lang w:val="vi"/>
        </w:rPr>
        <w:t xml:space="preserve">Lớp Ứng dụng sẽ cung cấp liên kết giữa một ứng dụng trên máy chủ và một trên một nút từ xa. Chúng tôi muốn có thể giao tiếp và thực thi các ứng dụng trên tối đa 7 hệ thống trên mạng của mình như được hiển thị trong sơ đồ khối ví dụ bên dưới.  Đối với dự án này, nó là đủ để chứng minh một.  </w:t>
      </w:r>
    </w:p>
    <w:p w14:paraId="6192B794" w14:textId="77777777" w:rsidR="00A7418F" w:rsidRDefault="00A7418F">
      <w:pPr>
        <w:ind w:left="720"/>
      </w:pPr>
    </w:p>
    <w:p w14:paraId="549999E8" w14:textId="77777777" w:rsidR="00A7418F" w:rsidRDefault="00A7418F">
      <w:pPr>
        <w:ind w:left="360"/>
      </w:pPr>
    </w:p>
    <w:p w14:paraId="23B23DC3" w14:textId="77777777" w:rsidR="00A7418F" w:rsidRDefault="00A7418F">
      <w:pPr>
        <w:pStyle w:val="u4"/>
        <w:ind w:left="360"/>
      </w:pPr>
      <w:r>
        <w:rPr>
          <w:lang w:val="vi"/>
        </w:rPr>
        <w:t>Khung</w:t>
      </w:r>
    </w:p>
    <w:p w14:paraId="07F82B93" w14:textId="77777777" w:rsidR="00A7418F" w:rsidRDefault="00A7418F">
      <w:pPr>
        <w:ind w:left="360"/>
      </w:pPr>
      <w:r>
        <w:rPr>
          <w:lang w:val="vi"/>
        </w:rPr>
        <w:t>Trong truyền thông nối tiếp, dữ liệu được nhóm thành các khung, đã được mô tả một phần ở trên. Sự khởi đầu của một khung được báo hiệu bằng bit bắt đầu, kết thúc bằng một hoặc nhiều bit dừng. Mã kiểm tra dữ liệu và lỗi (bit chẵn hàng) được chứa trong mỗi khung.</w:t>
      </w:r>
    </w:p>
    <w:p w14:paraId="56AC4FB0" w14:textId="77777777" w:rsidR="00A7418F" w:rsidRDefault="00A7418F">
      <w:pPr>
        <w:ind w:left="360"/>
      </w:pPr>
      <w:r>
        <w:rPr>
          <w:lang w:val="vi"/>
        </w:rPr>
        <w:t xml:space="preserve">Để thực hiện chuyển đổi nối tiếp sang song song, mạch của chúng ta phải biết phần nào của khung đang được xem xét bất cứ lúc nào. Ví dụ: chúng tôi không muốn tìm kiếm một chút khởi đầu ở giữa dữ liệu, chúng tôi cũng không muốn kiểm tra tính chẵn hàng khi nhận được </w:t>
      </w:r>
      <w:r>
        <w:rPr>
          <w:lang w:val="vi"/>
        </w:rPr>
        <w:lastRenderedPageBreak/>
        <w:t xml:space="preserve">bit bắt đầu. Một cách để theo dõi đầu vào nối tiếp là sử dụng cơ chế đếm được kích hoạt bởi bit bắt đầu của mỗi khung hình. Đầu ra của trình ghi dữ liệu có thể được sử dụng làm đầu vào để kiểm soát logic xác định thời điểm đồng hồ trong một bit dữ liệu, khi nào nên kiểm tra chẵn hàng, v.v. </w:t>
      </w:r>
    </w:p>
    <w:p w14:paraId="2B79F000" w14:textId="77777777" w:rsidR="00A7418F" w:rsidRDefault="00AE3AA6">
      <w:pPr>
        <w:pStyle w:val="BodyText21"/>
        <w:widowControl/>
        <w:spacing w:before="120" w:after="120"/>
      </w:pPr>
      <w:r>
        <w:rPr>
          <w:lang w:val="vi"/>
        </w:rPr>
        <w:t>Xin lưu ý rằng dữ liệu ASCII cơ bản dựa trên mã 7 bit (0x00 đến 0x7F), vì vậy khi HyperTerminal hoặc Serial Port Monitor được đặt cho dữ liệu 8 bit, nó sẽ thêm một bit vào giá trị ASCII.  Thông thường nó sẽ nhồi '0' ở vị trí MSB trừ khi nó có một luồng các ký tự giống hệt nhau.  Trong trường hợp này, vào lần xuất hiện thứ ba, nó sẽ bắt đầu chuyển đổi MSB.  Ví dụ, khi truyền một loạt D,nó sẽ gửi đi, theo thứ tự:</w:t>
      </w:r>
    </w:p>
    <w:p w14:paraId="7FF8FA66" w14:textId="77777777" w:rsidR="00A7418F" w:rsidRDefault="00A7418F">
      <w:pPr>
        <w:ind w:left="720"/>
        <w:rPr>
          <w:rFonts w:ascii="Arial" w:hAnsi="Arial"/>
          <w:sz w:val="20"/>
        </w:rPr>
      </w:pPr>
      <w:r>
        <w:rPr>
          <w:sz w:val="20"/>
          <w:lang w:val="vi"/>
        </w:rPr>
        <w:t>0101 0010</w:t>
      </w:r>
    </w:p>
    <w:p w14:paraId="0DAB296C" w14:textId="77777777" w:rsidR="00A7418F" w:rsidRDefault="00A7418F">
      <w:pPr>
        <w:ind w:left="720"/>
        <w:rPr>
          <w:rFonts w:ascii="Arial" w:hAnsi="Arial"/>
          <w:sz w:val="20"/>
        </w:rPr>
      </w:pPr>
      <w:r>
        <w:rPr>
          <w:sz w:val="20"/>
          <w:lang w:val="vi"/>
        </w:rPr>
        <w:t>0101 0010</w:t>
      </w:r>
    </w:p>
    <w:p w14:paraId="7A60CC34" w14:textId="77777777" w:rsidR="00A7418F" w:rsidRDefault="00A7418F">
      <w:pPr>
        <w:ind w:left="720"/>
        <w:rPr>
          <w:rFonts w:ascii="Arial" w:hAnsi="Arial"/>
          <w:sz w:val="20"/>
        </w:rPr>
      </w:pPr>
      <w:r>
        <w:rPr>
          <w:sz w:val="20"/>
          <w:lang w:val="vi"/>
        </w:rPr>
        <w:t>1101 0010</w:t>
      </w:r>
    </w:p>
    <w:p w14:paraId="6E86DB07" w14:textId="77777777" w:rsidR="00A7418F" w:rsidRDefault="00A7418F">
      <w:pPr>
        <w:ind w:left="720"/>
        <w:rPr>
          <w:rFonts w:ascii="Arial" w:hAnsi="Arial"/>
          <w:sz w:val="20"/>
        </w:rPr>
      </w:pPr>
      <w:r>
        <w:rPr>
          <w:sz w:val="20"/>
          <w:lang w:val="vi"/>
        </w:rPr>
        <w:t>0101 0010</w:t>
      </w:r>
    </w:p>
    <w:p w14:paraId="468D8A5D" w14:textId="77777777" w:rsidR="00A7418F" w:rsidRDefault="00A7418F">
      <w:pPr>
        <w:ind w:left="720"/>
        <w:rPr>
          <w:rFonts w:ascii="Arial" w:hAnsi="Arial"/>
          <w:sz w:val="20"/>
        </w:rPr>
      </w:pPr>
      <w:r>
        <w:rPr>
          <w:sz w:val="20"/>
          <w:lang w:val="vi"/>
        </w:rPr>
        <w:t>1101 0010</w:t>
      </w:r>
    </w:p>
    <w:p w14:paraId="3F01DE23" w14:textId="77777777" w:rsidR="00A7418F" w:rsidRDefault="00A7418F">
      <w:pPr>
        <w:ind w:left="720"/>
      </w:pPr>
      <w:r>
        <w:rPr>
          <w:sz w:val="20"/>
          <w:lang w:val="vi"/>
        </w:rPr>
        <w:t>Vv...</w:t>
      </w:r>
    </w:p>
    <w:p w14:paraId="45B3C213" w14:textId="77777777" w:rsidR="00A7418F" w:rsidRDefault="00A7418F">
      <w:pPr>
        <w:pStyle w:val="BodyText21"/>
        <w:widowControl/>
        <w:spacing w:before="80" w:after="80"/>
      </w:pPr>
      <w:r>
        <w:rPr>
          <w:lang w:val="vi"/>
        </w:rPr>
        <w:t>Đây không phải là điều mà chúng ta phải lo lắng cho dự án này.</w:t>
      </w:r>
    </w:p>
    <w:p w14:paraId="1C29392F" w14:textId="77777777" w:rsidR="00A7418F" w:rsidRDefault="00A7418F">
      <w:pPr>
        <w:pStyle w:val="BodyText21"/>
        <w:widowControl/>
        <w:spacing w:before="80" w:after="80"/>
      </w:pPr>
    </w:p>
    <w:p w14:paraId="74837139" w14:textId="77777777" w:rsidR="00B50316" w:rsidRDefault="00B50316" w:rsidP="00B50316">
      <w:pPr>
        <w:pStyle w:val="u1"/>
      </w:pPr>
      <w:r>
        <w:rPr>
          <w:lang w:val="vi"/>
        </w:rPr>
        <w:br w:type="page"/>
      </w:r>
      <w:r>
        <w:rPr>
          <w:lang w:val="vi"/>
        </w:rPr>
        <w:lastRenderedPageBreak/>
        <w:t>Phụ lục B: Chế độ thất bại và phân tích hiệu ứng</w:t>
      </w:r>
    </w:p>
    <w:p w14:paraId="719B9DE7" w14:textId="77777777" w:rsidR="00B50316" w:rsidRDefault="00B50316" w:rsidP="00B50316">
      <w:pPr>
        <w:ind w:left="360"/>
      </w:pPr>
      <w:r>
        <w:rPr>
          <w:lang w:val="vi"/>
        </w:rPr>
        <w:t xml:space="preserve">Là một kỹ sư, thiết kế một cái gì đó, xây dựng nó và làm cho nó hoạt động đúng đắn và đáng tin cậy là một phần thú vị của công việc.  Nhận được đèn LED đầu tiên để bật thường là một cột mốc quan trọng và thành tựu trong quá trình này và gần như đáng để có được một ly bia để ăn mừng.  Tuy nhiên, việc thiết kế để làm việc không phải là kết thúc của công việc.  </w:t>
      </w:r>
    </w:p>
    <w:p w14:paraId="7A058D0B" w14:textId="77777777" w:rsidR="00B50316" w:rsidRDefault="00B50316" w:rsidP="00B50316">
      <w:pPr>
        <w:ind w:left="360"/>
      </w:pPr>
      <w:r>
        <w:rPr>
          <w:lang w:val="vi"/>
        </w:rPr>
        <w:t>Kiểm tra thiết kế của chúng tôi và hỏi làm thế nào, ở đâu và khi nào nó có thể thất bại là như nhau, nếu không muốn nói là quan trọng hơn.  Trong dự án này, chúng tôi muốn xem xét trước các chế độ thất bại tiềm ẩn và phân tích lỗi.  Một thực tế như vậy, được gọi là Chế độ thất bại và Phân tích hiệu ứng (FMEA) thường được sử dụng trong nhiều ngành công nghiệp nơi an toàn và độ tin cậy của sản phẩm là rất quan trọng.</w:t>
      </w:r>
    </w:p>
    <w:p w14:paraId="4200CF04" w14:textId="77777777" w:rsidR="00B50316" w:rsidRDefault="00B50316" w:rsidP="00B50316">
      <w:pPr>
        <w:ind w:left="360"/>
      </w:pPr>
      <w:r>
        <w:rPr>
          <w:lang w:val="vi"/>
        </w:rPr>
        <w:t xml:space="preserve">Là bước đầu tiên của chúng tôi, chúng tôi sẽ có một cái nhìn rất cao cấp.  Đối với bước ban đầu này, chúng tôi sẽ giới hạn điều tra của mình ở các tín hiệu khác nhau trong hệ thống của chúng tôi và ở ba loại chế độ lỗi: </w:t>
      </w:r>
      <w:r w:rsidRPr="0027384E">
        <w:rPr>
          <w:i/>
          <w:lang w:val="vi"/>
        </w:rPr>
        <w:t>SA0, SA1</w:t>
      </w:r>
      <w:r>
        <w:rPr>
          <w:lang w:val="vi"/>
        </w:rPr>
        <w:t xml:space="preserve">và  </w:t>
      </w:r>
      <w:r w:rsidRPr="0027384E">
        <w:rPr>
          <w:i/>
          <w:lang w:val="vi"/>
        </w:rPr>
        <w:t>Bridge</w:t>
      </w:r>
      <w:r>
        <w:rPr>
          <w:lang w:val="vi"/>
        </w:rPr>
        <w:t xml:space="preserve">.  Đây là một tín hiệu bị mắc kẹt ở </w:t>
      </w:r>
      <w:r w:rsidRPr="0027384E">
        <w:rPr>
          <w:i/>
          <w:lang w:val="vi"/>
        </w:rPr>
        <w:t>0 hoặc</w:t>
      </w:r>
      <w:r>
        <w:rPr>
          <w:lang w:val="vi"/>
        </w:rPr>
        <w:t xml:space="preserve">  bị  </w:t>
      </w:r>
      <w:r w:rsidRPr="0027384E">
        <w:rPr>
          <w:i/>
          <w:lang w:val="vi"/>
        </w:rPr>
        <w:t>mắc kẹt ở 1 hoặc hai</w:t>
      </w:r>
      <w:r>
        <w:rPr>
          <w:lang w:val="vi"/>
        </w:rPr>
        <w:t xml:space="preserve"> tín hiệu không chính xác / vô tình kết nối với nhau được gọi là  </w:t>
      </w:r>
      <w:r w:rsidRPr="0027384E">
        <w:rPr>
          <w:i/>
          <w:lang w:val="vi"/>
        </w:rPr>
        <w:t>cầu</w:t>
      </w:r>
      <w:r>
        <w:rPr>
          <w:lang w:val="vi"/>
        </w:rPr>
        <w:t>.</w:t>
      </w:r>
    </w:p>
    <w:p w14:paraId="34129536" w14:textId="77777777" w:rsidR="00B50316" w:rsidRDefault="00B50316" w:rsidP="00B50316">
      <w:pPr>
        <w:ind w:left="360"/>
      </w:pPr>
      <w:r>
        <w:rPr>
          <w:lang w:val="vi"/>
        </w:rPr>
        <w:t xml:space="preserve">Chúng tôi xem xét từng tín hiệu đầu vào, đầu ra và tín hiệu bên trong trong hệ thống và hỏi: Tác động nếu bất kỳ chế độ lỗi nào xảy ra trên hoặc đến tín hiệu đó và hậu quả và mức độ nghiêm trọng của sự thất bại như vậy đối với hoạt động của hệ thống là gì? Trong một phân tích đầy đủ hơn, chúng tôi xác định xác suất hoặc mỗi lỗi xảy ra khi chúng tôi đánh giá rủi ro nếu một lỗi như vậy xảy ra. </w:t>
      </w:r>
    </w:p>
    <w:p w14:paraId="47F2FA67" w14:textId="77777777" w:rsidR="00B50316" w:rsidRDefault="00B50316" w:rsidP="00B50316">
      <w:pPr>
        <w:ind w:left="360"/>
      </w:pPr>
      <w:r>
        <w:rPr>
          <w:lang w:val="vi"/>
        </w:rPr>
        <w:t>Đối với dự án này, chúng tôi sẽ kiểm tra từng tín hiệu đầu vào, đầu ra và tín hiệu bên trong cho từng hệ thống con và phân tích các hiệu ứng trên hệ thống con đó của lỗi SA0 hoặc SA1 trên tín hiệu đó, về hoạt động của hệ thống con và toàn bộ hệ thống.   Chúng ta sẽ trì hoãn lỗi cầu.</w:t>
      </w:r>
    </w:p>
    <w:p w14:paraId="4F7D2DB0" w14:textId="77777777" w:rsidR="00B50316" w:rsidRDefault="00B50316" w:rsidP="00B50316">
      <w:pPr>
        <w:ind w:left="360"/>
      </w:pPr>
      <w:r>
        <w:rPr>
          <w:lang w:val="vi"/>
        </w:rPr>
        <w:t>Một bộ quy tắc cơ bản điển hình để tiến hành phân tích như vậy là:</w:t>
      </w:r>
    </w:p>
    <w:p w14:paraId="104EA4D6" w14:textId="77777777" w:rsidR="00B50316" w:rsidRPr="00366B25" w:rsidRDefault="00B50316" w:rsidP="00B50316">
      <w:pPr>
        <w:pStyle w:val="oancuaDanhsach"/>
        <w:numPr>
          <w:ilvl w:val="0"/>
          <w:numId w:val="22"/>
        </w:numPr>
        <w:rPr>
          <w:szCs w:val="24"/>
        </w:rPr>
      </w:pPr>
      <w:r w:rsidRPr="00366B25">
        <w:rPr>
          <w:szCs w:val="24"/>
          <w:lang w:val="vi"/>
        </w:rPr>
        <w:t>Chỉ có một chế độ thất bại tồn tại tại một thời điểm.</w:t>
      </w:r>
    </w:p>
    <w:p w14:paraId="34166ECC" w14:textId="77777777" w:rsidR="00B50316" w:rsidRDefault="00B50316" w:rsidP="00B50316">
      <w:pPr>
        <w:pStyle w:val="oancuaDanhsach"/>
        <w:numPr>
          <w:ilvl w:val="0"/>
          <w:numId w:val="22"/>
        </w:numPr>
        <w:rPr>
          <w:szCs w:val="24"/>
        </w:rPr>
      </w:pPr>
      <w:r w:rsidRPr="00366B25">
        <w:rPr>
          <w:szCs w:val="24"/>
          <w:lang w:val="vi"/>
        </w:rPr>
        <w:t xml:space="preserve">Tất cả các đầu vào (bao gồm các lệnh phần mềm) cho hệ </w:t>
      </w:r>
      <w:r>
        <w:rPr>
          <w:szCs w:val="24"/>
          <w:lang w:val="vi"/>
        </w:rPr>
        <w:t>thống hoặc hệ thống con đang</w:t>
      </w:r>
      <w:r>
        <w:rPr>
          <w:lang w:val="vi"/>
        </w:rPr>
        <w:t xml:space="preserve"> được phân tích đều có mặt và ở các giá trị danh</w:t>
      </w:r>
      <w:r w:rsidRPr="00366B25">
        <w:rPr>
          <w:szCs w:val="24"/>
          <w:lang w:val="vi"/>
        </w:rPr>
        <w:t xml:space="preserve"> nghĩa.</w:t>
      </w:r>
    </w:p>
    <w:p w14:paraId="5BA565C5" w14:textId="77777777" w:rsidR="00B50316" w:rsidRPr="008039B1" w:rsidRDefault="00B50316" w:rsidP="00B50316">
      <w:pPr>
        <w:pStyle w:val="oancuaDanhsach"/>
        <w:numPr>
          <w:ilvl w:val="0"/>
          <w:numId w:val="22"/>
        </w:numPr>
        <w:rPr>
          <w:szCs w:val="24"/>
        </w:rPr>
      </w:pPr>
      <w:r w:rsidRPr="008039B1">
        <w:rPr>
          <w:szCs w:val="24"/>
          <w:lang w:val="vi"/>
        </w:rPr>
        <w:t>Đủ năng lượng có sẵn cho hệ thống.</w:t>
      </w:r>
    </w:p>
    <w:p w14:paraId="733E125A" w14:textId="0961F928" w:rsidR="00A7418F" w:rsidRDefault="00A7418F"/>
    <w:sectPr w:rsidR="00A7418F" w:rsidSect="008F1944">
      <w:footerReference w:type="even" r:id="rId20"/>
      <w:footerReference w:type="default" r:id="rId2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B79041" w14:textId="77777777" w:rsidR="00BE0429" w:rsidRDefault="00BE0429">
      <w:r>
        <w:rPr>
          <w:lang w:val="vi"/>
        </w:rPr>
        <w:separator/>
      </w:r>
    </w:p>
  </w:endnote>
  <w:endnote w:type="continuationSeparator" w:id="0">
    <w:p w14:paraId="6FF0ED09" w14:textId="77777777" w:rsidR="00BE0429" w:rsidRDefault="00BE0429">
      <w:r>
        <w:rPr>
          <w:lang w:val="vi"/>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MS Y 8">
    <w:altName w:val="Cambria"/>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4A8107" w14:textId="77777777" w:rsidR="00F071B5" w:rsidRDefault="00936FE0">
    <w:pPr>
      <w:pStyle w:val="Chntrang"/>
      <w:framePr w:wrap="around" w:vAnchor="text" w:hAnchor="margin" w:xAlign="center" w:y="1"/>
      <w:rPr>
        <w:rStyle w:val="Strang"/>
      </w:rPr>
    </w:pPr>
    <w:r>
      <w:rPr>
        <w:rStyle w:val="Strang"/>
        <w:lang w:val="vi"/>
      </w:rPr>
      <w:fldChar w:fldCharType="begin"/>
    </w:r>
    <w:r w:rsidR="00F071B5">
      <w:rPr>
        <w:rStyle w:val="Strang"/>
        <w:lang w:val="vi"/>
      </w:rPr>
      <w:instrText xml:space="preserve">PAGE  </w:instrText>
    </w:r>
    <w:r>
      <w:rPr>
        <w:rStyle w:val="Strang"/>
        <w:lang w:val="vi"/>
      </w:rPr>
      <w:fldChar w:fldCharType="end"/>
    </w:r>
  </w:p>
  <w:p w14:paraId="5844B97E" w14:textId="77777777" w:rsidR="00F071B5" w:rsidRDefault="00F071B5">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E0B541" w14:textId="77777777" w:rsidR="00F071B5" w:rsidRDefault="00F071B5">
    <w:pPr>
      <w:pStyle w:val="Chntrang"/>
      <w:framePr w:wrap="around" w:vAnchor="text" w:hAnchor="margin" w:xAlign="center" w:y="1"/>
      <w:rPr>
        <w:rStyle w:val="Strang"/>
      </w:rPr>
    </w:pPr>
    <w:r>
      <w:rPr>
        <w:rStyle w:val="Strang"/>
        <w:lang w:val="vi"/>
      </w:rPr>
      <w:t xml:space="preserve">- </w:t>
    </w:r>
    <w:r w:rsidR="00936FE0">
      <w:rPr>
        <w:rStyle w:val="Strang"/>
        <w:lang w:val="vi"/>
      </w:rPr>
      <w:fldChar w:fldCharType="begin"/>
    </w:r>
    <w:r>
      <w:rPr>
        <w:rStyle w:val="Strang"/>
        <w:lang w:val="vi"/>
      </w:rPr>
      <w:instrText xml:space="preserve">PAGE  </w:instrText>
    </w:r>
    <w:r w:rsidR="00936FE0">
      <w:rPr>
        <w:rStyle w:val="Strang"/>
        <w:lang w:val="vi"/>
      </w:rPr>
      <w:fldChar w:fldCharType="separate"/>
    </w:r>
    <w:r w:rsidR="004F1865">
      <w:rPr>
        <w:rStyle w:val="Strang"/>
        <w:noProof/>
        <w:lang w:val="vi"/>
      </w:rPr>
      <w:t>1</w:t>
    </w:r>
    <w:r w:rsidR="00936FE0">
      <w:rPr>
        <w:rStyle w:val="Strang"/>
        <w:lang w:val="vi"/>
      </w:rPr>
      <w:fldChar w:fldCharType="end"/>
    </w:r>
    <w:r w:rsidR="007065ED">
      <w:rPr>
        <w:rStyle w:val="Strang"/>
        <w:lang w:val="vi"/>
      </w:rPr>
      <w:t xml:space="preserve"> của 15</w:t>
    </w:r>
    <w:r>
      <w:rPr>
        <w:rStyle w:val="Strang"/>
        <w:lang w:val="vi"/>
      </w:rPr>
      <w:t xml:space="preserve"> -</w:t>
    </w:r>
  </w:p>
  <w:p w14:paraId="369641C0" w14:textId="77777777" w:rsidR="00F071B5" w:rsidRDefault="00F071B5">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5A9E91C" w14:textId="77777777" w:rsidR="00BE0429" w:rsidRDefault="00BE0429">
      <w:r>
        <w:rPr>
          <w:lang w:val="vi"/>
        </w:rPr>
        <w:separator/>
      </w:r>
    </w:p>
  </w:footnote>
  <w:footnote w:type="continuationSeparator" w:id="0">
    <w:p w14:paraId="03C3E2A2" w14:textId="77777777" w:rsidR="00BE0429" w:rsidRDefault="00BE0429">
      <w:r>
        <w:rPr>
          <w:lang w:val="vi"/>
        </w:rP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81865"/>
    <w:multiLevelType w:val="hybridMultilevel"/>
    <w:tmpl w:val="149AD0AA"/>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5F41250"/>
    <w:multiLevelType w:val="singleLevel"/>
    <w:tmpl w:val="9182BD78"/>
    <w:lvl w:ilvl="0">
      <w:start w:val="1"/>
      <w:numFmt w:val="decimal"/>
      <w:lvlText w:val="%1. "/>
      <w:legacy w:legacy="1" w:legacySpace="0" w:legacyIndent="360"/>
      <w:lvlJc w:val="left"/>
      <w:pPr>
        <w:ind w:left="1080" w:hanging="360"/>
      </w:pPr>
      <w:rPr>
        <w:rFonts w:ascii="Times New Roman" w:hAnsi="Times New Roman" w:hint="default"/>
        <w:b w:val="0"/>
        <w:i w:val="0"/>
        <w:sz w:val="24"/>
        <w:u w:val="none"/>
      </w:rPr>
    </w:lvl>
  </w:abstractNum>
  <w:abstractNum w:abstractNumId="2" w15:restartNumberingAfterBreak="0">
    <w:nsid w:val="15742BD8"/>
    <w:multiLevelType w:val="hybridMultilevel"/>
    <w:tmpl w:val="7414896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F49693B"/>
    <w:multiLevelType w:val="singleLevel"/>
    <w:tmpl w:val="9B745AA6"/>
    <w:lvl w:ilvl="0">
      <w:start w:val="1"/>
      <w:numFmt w:val="decimal"/>
      <w:lvlText w:val="%1."/>
      <w:legacy w:legacy="1" w:legacySpace="0" w:legacyIndent="360"/>
      <w:lvlJc w:val="left"/>
      <w:pPr>
        <w:ind w:left="1080" w:hanging="360"/>
      </w:pPr>
    </w:lvl>
  </w:abstractNum>
  <w:abstractNum w:abstractNumId="4" w15:restartNumberingAfterBreak="0">
    <w:nsid w:val="20E6404A"/>
    <w:multiLevelType w:val="hybridMultilevel"/>
    <w:tmpl w:val="0CF696D4"/>
    <w:lvl w:ilvl="0" w:tplc="734CAD5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2BBB55B3"/>
    <w:multiLevelType w:val="hybridMultilevel"/>
    <w:tmpl w:val="C9C2C786"/>
    <w:lvl w:ilvl="0" w:tplc="4BCC4B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D76460E"/>
    <w:multiLevelType w:val="hybridMultilevel"/>
    <w:tmpl w:val="E53E426A"/>
    <w:lvl w:ilvl="0" w:tplc="3AA4ED98">
      <w:start w:val="1"/>
      <w:numFmt w:val="decimal"/>
      <w:lvlText w:val="%1."/>
      <w:lvlJc w:val="left"/>
      <w:pPr>
        <w:tabs>
          <w:tab w:val="num" w:pos="1800"/>
        </w:tabs>
        <w:ind w:left="180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734CAD50">
      <w:start w:val="1"/>
      <w:numFmt w:val="lowerLetter"/>
      <w:lvlText w:val="%4."/>
      <w:lvlJc w:val="left"/>
      <w:pPr>
        <w:tabs>
          <w:tab w:val="num" w:pos="3960"/>
        </w:tabs>
        <w:ind w:left="3960" w:hanging="360"/>
      </w:pPr>
      <w:rPr>
        <w:rFonts w:hint="default"/>
      </w:r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15:restartNumberingAfterBreak="0">
    <w:nsid w:val="33587134"/>
    <w:multiLevelType w:val="hybridMultilevel"/>
    <w:tmpl w:val="6EFAF22E"/>
    <w:lvl w:ilvl="0" w:tplc="0409000D">
      <w:start w:val="1"/>
      <w:numFmt w:val="bullet"/>
      <w:lvlText w:val=""/>
      <w:lvlJc w:val="left"/>
      <w:pPr>
        <w:tabs>
          <w:tab w:val="num" w:pos="1080"/>
        </w:tabs>
        <w:ind w:left="1080" w:hanging="360"/>
      </w:pPr>
      <w:rPr>
        <w:rFonts w:ascii="Wingdings" w:hAnsi="Wingding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394A794A"/>
    <w:multiLevelType w:val="hybridMultilevel"/>
    <w:tmpl w:val="7CD2F14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39662B41"/>
    <w:multiLevelType w:val="singleLevel"/>
    <w:tmpl w:val="5588CC14"/>
    <w:lvl w:ilvl="0">
      <w:start w:val="1"/>
      <w:numFmt w:val="decimal"/>
      <w:lvlText w:val="%1."/>
      <w:lvlJc w:val="left"/>
      <w:pPr>
        <w:tabs>
          <w:tab w:val="num" w:pos="720"/>
        </w:tabs>
        <w:ind w:left="720" w:hanging="360"/>
      </w:pPr>
      <w:rPr>
        <w:rFonts w:hint="default"/>
      </w:rPr>
    </w:lvl>
  </w:abstractNum>
  <w:abstractNum w:abstractNumId="10" w15:restartNumberingAfterBreak="0">
    <w:nsid w:val="3F834065"/>
    <w:multiLevelType w:val="hybridMultilevel"/>
    <w:tmpl w:val="66B6B070"/>
    <w:lvl w:ilvl="0" w:tplc="750481A0">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42742C63"/>
    <w:multiLevelType w:val="hybridMultilevel"/>
    <w:tmpl w:val="020CF4B8"/>
    <w:lvl w:ilvl="0" w:tplc="D9786B44">
      <w:start w:val="1"/>
      <w:numFmt w:val="bullet"/>
      <w:lvlText w:val=""/>
      <w:lvlJc w:val="left"/>
      <w:pPr>
        <w:tabs>
          <w:tab w:val="num" w:pos="1440"/>
        </w:tabs>
        <w:ind w:left="1440" w:hanging="360"/>
      </w:pPr>
      <w:rPr>
        <w:rFonts w:ascii="Symbol" w:hAnsi="Symbol" w:hint="default"/>
        <w:sz w:val="20"/>
        <w:szCs w:val="20"/>
      </w:rPr>
    </w:lvl>
    <w:lvl w:ilvl="1" w:tplc="04090003" w:tentative="1">
      <w:start w:val="1"/>
      <w:numFmt w:val="bullet"/>
      <w:lvlText w:val="o"/>
      <w:lvlJc w:val="left"/>
      <w:pPr>
        <w:tabs>
          <w:tab w:val="num" w:pos="1973"/>
        </w:tabs>
        <w:ind w:left="1973" w:hanging="360"/>
      </w:pPr>
      <w:rPr>
        <w:rFonts w:ascii="Courier New" w:hAnsi="Courier New" w:cs="Courier New" w:hint="default"/>
      </w:rPr>
    </w:lvl>
    <w:lvl w:ilvl="2" w:tplc="04090005" w:tentative="1">
      <w:start w:val="1"/>
      <w:numFmt w:val="bullet"/>
      <w:lvlText w:val=""/>
      <w:lvlJc w:val="left"/>
      <w:pPr>
        <w:tabs>
          <w:tab w:val="num" w:pos="2693"/>
        </w:tabs>
        <w:ind w:left="2693" w:hanging="360"/>
      </w:pPr>
      <w:rPr>
        <w:rFonts w:ascii="Wingdings" w:hAnsi="Wingdings" w:hint="default"/>
      </w:rPr>
    </w:lvl>
    <w:lvl w:ilvl="3" w:tplc="04090001" w:tentative="1">
      <w:start w:val="1"/>
      <w:numFmt w:val="bullet"/>
      <w:lvlText w:val=""/>
      <w:lvlJc w:val="left"/>
      <w:pPr>
        <w:tabs>
          <w:tab w:val="num" w:pos="3413"/>
        </w:tabs>
        <w:ind w:left="3413" w:hanging="360"/>
      </w:pPr>
      <w:rPr>
        <w:rFonts w:ascii="Symbol" w:hAnsi="Symbol" w:hint="default"/>
      </w:rPr>
    </w:lvl>
    <w:lvl w:ilvl="4" w:tplc="04090003" w:tentative="1">
      <w:start w:val="1"/>
      <w:numFmt w:val="bullet"/>
      <w:lvlText w:val="o"/>
      <w:lvlJc w:val="left"/>
      <w:pPr>
        <w:tabs>
          <w:tab w:val="num" w:pos="4133"/>
        </w:tabs>
        <w:ind w:left="4133" w:hanging="360"/>
      </w:pPr>
      <w:rPr>
        <w:rFonts w:ascii="Courier New" w:hAnsi="Courier New" w:cs="Courier New" w:hint="default"/>
      </w:rPr>
    </w:lvl>
    <w:lvl w:ilvl="5" w:tplc="04090005" w:tentative="1">
      <w:start w:val="1"/>
      <w:numFmt w:val="bullet"/>
      <w:lvlText w:val=""/>
      <w:lvlJc w:val="left"/>
      <w:pPr>
        <w:tabs>
          <w:tab w:val="num" w:pos="4853"/>
        </w:tabs>
        <w:ind w:left="4853" w:hanging="360"/>
      </w:pPr>
      <w:rPr>
        <w:rFonts w:ascii="Wingdings" w:hAnsi="Wingdings" w:hint="default"/>
      </w:rPr>
    </w:lvl>
    <w:lvl w:ilvl="6" w:tplc="04090001" w:tentative="1">
      <w:start w:val="1"/>
      <w:numFmt w:val="bullet"/>
      <w:lvlText w:val=""/>
      <w:lvlJc w:val="left"/>
      <w:pPr>
        <w:tabs>
          <w:tab w:val="num" w:pos="5573"/>
        </w:tabs>
        <w:ind w:left="5573" w:hanging="360"/>
      </w:pPr>
      <w:rPr>
        <w:rFonts w:ascii="Symbol" w:hAnsi="Symbol" w:hint="default"/>
      </w:rPr>
    </w:lvl>
    <w:lvl w:ilvl="7" w:tplc="04090003" w:tentative="1">
      <w:start w:val="1"/>
      <w:numFmt w:val="bullet"/>
      <w:lvlText w:val="o"/>
      <w:lvlJc w:val="left"/>
      <w:pPr>
        <w:tabs>
          <w:tab w:val="num" w:pos="6293"/>
        </w:tabs>
        <w:ind w:left="6293" w:hanging="360"/>
      </w:pPr>
      <w:rPr>
        <w:rFonts w:ascii="Courier New" w:hAnsi="Courier New" w:cs="Courier New" w:hint="default"/>
      </w:rPr>
    </w:lvl>
    <w:lvl w:ilvl="8" w:tplc="04090005" w:tentative="1">
      <w:start w:val="1"/>
      <w:numFmt w:val="bullet"/>
      <w:lvlText w:val=""/>
      <w:lvlJc w:val="left"/>
      <w:pPr>
        <w:tabs>
          <w:tab w:val="num" w:pos="7013"/>
        </w:tabs>
        <w:ind w:left="7013" w:hanging="360"/>
      </w:pPr>
      <w:rPr>
        <w:rFonts w:ascii="Wingdings" w:hAnsi="Wingdings" w:hint="default"/>
      </w:rPr>
    </w:lvl>
  </w:abstractNum>
  <w:abstractNum w:abstractNumId="12" w15:restartNumberingAfterBreak="0">
    <w:nsid w:val="42FB4B71"/>
    <w:multiLevelType w:val="singleLevel"/>
    <w:tmpl w:val="00DC4CC4"/>
    <w:lvl w:ilvl="0">
      <w:start w:val="1"/>
      <w:numFmt w:val="decimal"/>
      <w:lvlText w:val="%1."/>
      <w:legacy w:legacy="1" w:legacySpace="0" w:legacyIndent="360"/>
      <w:lvlJc w:val="left"/>
      <w:pPr>
        <w:ind w:left="1440" w:hanging="360"/>
      </w:pPr>
    </w:lvl>
  </w:abstractNum>
  <w:abstractNum w:abstractNumId="13" w15:restartNumberingAfterBreak="0">
    <w:nsid w:val="474A26C4"/>
    <w:multiLevelType w:val="hybridMultilevel"/>
    <w:tmpl w:val="BE4841A8"/>
    <w:lvl w:ilvl="0" w:tplc="0409000D">
      <w:start w:val="1"/>
      <w:numFmt w:val="bullet"/>
      <w:lvlText w:val=""/>
      <w:lvlJc w:val="left"/>
      <w:pPr>
        <w:tabs>
          <w:tab w:val="num" w:pos="1800"/>
        </w:tabs>
        <w:ind w:left="1800" w:hanging="360"/>
      </w:pPr>
      <w:rPr>
        <w:rFonts w:ascii="Wingdings" w:hAnsi="Wingding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15:restartNumberingAfterBreak="0">
    <w:nsid w:val="4B5C4B67"/>
    <w:multiLevelType w:val="hybridMultilevel"/>
    <w:tmpl w:val="0A1C3E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FA77BE9"/>
    <w:multiLevelType w:val="hybridMultilevel"/>
    <w:tmpl w:val="FE4C6DCA"/>
    <w:lvl w:ilvl="0" w:tplc="0409000D">
      <w:start w:val="1"/>
      <w:numFmt w:val="bullet"/>
      <w:lvlText w:val=""/>
      <w:lvlJc w:val="left"/>
      <w:pPr>
        <w:tabs>
          <w:tab w:val="num" w:pos="1800"/>
        </w:tabs>
        <w:ind w:left="1800" w:hanging="360"/>
      </w:pPr>
      <w:rPr>
        <w:rFonts w:ascii="Wingdings" w:hAnsi="Wingding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53CE470D"/>
    <w:multiLevelType w:val="hybridMultilevel"/>
    <w:tmpl w:val="23CA4AEE"/>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7" w15:restartNumberingAfterBreak="0">
    <w:nsid w:val="557A7542"/>
    <w:multiLevelType w:val="hybridMultilevel"/>
    <w:tmpl w:val="2FC4C02E"/>
    <w:lvl w:ilvl="0" w:tplc="F7900D2C">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5D251FC9"/>
    <w:multiLevelType w:val="hybridMultilevel"/>
    <w:tmpl w:val="46C092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60FA225E"/>
    <w:multiLevelType w:val="hybridMultilevel"/>
    <w:tmpl w:val="4F8E5E58"/>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617D3FB4"/>
    <w:multiLevelType w:val="hybridMultilevel"/>
    <w:tmpl w:val="5412ACF8"/>
    <w:lvl w:ilvl="0" w:tplc="54ACCA2C">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15:restartNumberingAfterBreak="0">
    <w:nsid w:val="665E0309"/>
    <w:multiLevelType w:val="hybridMultilevel"/>
    <w:tmpl w:val="47A2A7EC"/>
    <w:lvl w:ilvl="0" w:tplc="734CAD5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681705AE"/>
    <w:multiLevelType w:val="hybridMultilevel"/>
    <w:tmpl w:val="20F0E92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709146F7"/>
    <w:multiLevelType w:val="multilevel"/>
    <w:tmpl w:val="4050883E"/>
    <w:lvl w:ilvl="0">
      <w:start w:val="1"/>
      <w:numFmt w:val="decimal"/>
      <w:lvlText w:val="%1."/>
      <w:lvlJc w:val="left"/>
      <w:pPr>
        <w:tabs>
          <w:tab w:val="num" w:pos="1800"/>
        </w:tabs>
        <w:ind w:left="1800" w:hanging="360"/>
      </w:pPr>
      <w:rPr>
        <w:rFonts w:hint="default"/>
      </w:rPr>
    </w:lvl>
    <w:lvl w:ilvl="1">
      <w:start w:val="1"/>
      <w:numFmt w:val="lowerLetter"/>
      <w:lvlText w:val="%2."/>
      <w:lvlJc w:val="left"/>
      <w:pPr>
        <w:tabs>
          <w:tab w:val="num" w:pos="2520"/>
        </w:tabs>
        <w:ind w:left="2520" w:hanging="360"/>
      </w:pPr>
    </w:lvl>
    <w:lvl w:ilvl="2">
      <w:start w:val="1"/>
      <w:numFmt w:val="lowerRoman"/>
      <w:lvlText w:val="%3."/>
      <w:lvlJc w:val="right"/>
      <w:pPr>
        <w:tabs>
          <w:tab w:val="num" w:pos="3240"/>
        </w:tabs>
        <w:ind w:left="3240" w:hanging="180"/>
      </w:pPr>
    </w:lvl>
    <w:lvl w:ilvl="3">
      <w:start w:val="1"/>
      <w:numFmt w:val="decimal"/>
      <w:lvlText w:val="%4."/>
      <w:lvlJc w:val="left"/>
      <w:pPr>
        <w:tabs>
          <w:tab w:val="num" w:pos="3960"/>
        </w:tabs>
        <w:ind w:left="3960" w:hanging="360"/>
      </w:pPr>
      <w:rPr>
        <w:rFonts w:hint="default"/>
      </w:r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24" w15:restartNumberingAfterBreak="0">
    <w:nsid w:val="728071D0"/>
    <w:multiLevelType w:val="hybridMultilevel"/>
    <w:tmpl w:val="D2743658"/>
    <w:lvl w:ilvl="0" w:tplc="88ACA3BA">
      <w:start w:val="1"/>
      <w:numFmt w:val="decimal"/>
      <w:lvlText w:val="%1."/>
      <w:lvlJc w:val="left"/>
      <w:pPr>
        <w:tabs>
          <w:tab w:val="num" w:pos="1890"/>
        </w:tabs>
        <w:ind w:left="1890" w:hanging="720"/>
      </w:pPr>
      <w:rPr>
        <w:rFonts w:hint="default"/>
      </w:rPr>
    </w:lvl>
    <w:lvl w:ilvl="1" w:tplc="BDDAEE76">
      <w:start w:val="1"/>
      <w:numFmt w:val="bullet"/>
      <w:lvlText w:val=""/>
      <w:lvlJc w:val="left"/>
      <w:pPr>
        <w:tabs>
          <w:tab w:val="num" w:pos="2250"/>
        </w:tabs>
        <w:ind w:left="2250" w:hanging="360"/>
      </w:pPr>
      <w:rPr>
        <w:rFonts w:ascii="Symbol" w:hAnsi="Symbol" w:hint="default"/>
      </w:rPr>
    </w:lvl>
    <w:lvl w:ilvl="2" w:tplc="0409001B">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5" w15:restartNumberingAfterBreak="0">
    <w:nsid w:val="75AD35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77647E19"/>
    <w:multiLevelType w:val="multilevel"/>
    <w:tmpl w:val="A1282A86"/>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7" w15:restartNumberingAfterBreak="0">
    <w:nsid w:val="7C7325FF"/>
    <w:multiLevelType w:val="hybridMultilevel"/>
    <w:tmpl w:val="8B8032BC"/>
    <w:lvl w:ilvl="0" w:tplc="54ACCA2C">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9"/>
  </w:num>
  <w:num w:numId="2">
    <w:abstractNumId w:val="1"/>
  </w:num>
  <w:num w:numId="3">
    <w:abstractNumId w:val="3"/>
  </w:num>
  <w:num w:numId="4">
    <w:abstractNumId w:val="3"/>
    <w:lvlOverride w:ilvl="0">
      <w:lvl w:ilvl="0">
        <w:start w:val="1"/>
        <w:numFmt w:val="decimal"/>
        <w:lvlText w:val="%1."/>
        <w:legacy w:legacy="1" w:legacySpace="0" w:legacyIndent="360"/>
        <w:lvlJc w:val="left"/>
        <w:pPr>
          <w:ind w:left="1080" w:hanging="360"/>
        </w:pPr>
      </w:lvl>
    </w:lvlOverride>
  </w:num>
  <w:num w:numId="5">
    <w:abstractNumId w:val="6"/>
  </w:num>
  <w:num w:numId="6">
    <w:abstractNumId w:val="25"/>
  </w:num>
  <w:num w:numId="7">
    <w:abstractNumId w:val="11"/>
  </w:num>
  <w:num w:numId="8">
    <w:abstractNumId w:val="23"/>
  </w:num>
  <w:num w:numId="9">
    <w:abstractNumId w:val="16"/>
  </w:num>
  <w:num w:numId="10">
    <w:abstractNumId w:val="27"/>
  </w:num>
  <w:num w:numId="11">
    <w:abstractNumId w:val="20"/>
  </w:num>
  <w:num w:numId="12">
    <w:abstractNumId w:val="4"/>
  </w:num>
  <w:num w:numId="13">
    <w:abstractNumId w:val="17"/>
  </w:num>
  <w:num w:numId="14">
    <w:abstractNumId w:val="26"/>
  </w:num>
  <w:num w:numId="15">
    <w:abstractNumId w:val="21"/>
  </w:num>
  <w:num w:numId="16">
    <w:abstractNumId w:val="8"/>
  </w:num>
  <w:num w:numId="17">
    <w:abstractNumId w:val="12"/>
    <w:lvlOverride w:ilvl="0">
      <w:lvl w:ilvl="0">
        <w:start w:val="1"/>
        <w:numFmt w:val="decimal"/>
        <w:lvlText w:val="%1."/>
        <w:legacy w:legacy="1" w:legacySpace="0" w:legacyIndent="360"/>
        <w:lvlJc w:val="left"/>
        <w:pPr>
          <w:ind w:left="1440" w:hanging="360"/>
        </w:pPr>
      </w:lvl>
    </w:lvlOverride>
  </w:num>
  <w:num w:numId="18">
    <w:abstractNumId w:val="10"/>
  </w:num>
  <w:num w:numId="19">
    <w:abstractNumId w:val="24"/>
  </w:num>
  <w:num w:numId="20">
    <w:abstractNumId w:val="22"/>
  </w:num>
  <w:num w:numId="21">
    <w:abstractNumId w:val="0"/>
  </w:num>
  <w:num w:numId="22">
    <w:abstractNumId w:val="18"/>
  </w:num>
  <w:num w:numId="23">
    <w:abstractNumId w:val="14"/>
  </w:num>
  <w:num w:numId="24">
    <w:abstractNumId w:val="13"/>
  </w:num>
  <w:num w:numId="25">
    <w:abstractNumId w:val="2"/>
  </w:num>
  <w:num w:numId="26">
    <w:abstractNumId w:val="15"/>
  </w:num>
  <w:num w:numId="27">
    <w:abstractNumId w:val="5"/>
  </w:num>
  <w:num w:numId="28">
    <w:abstractNumId w:val="7"/>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stylePaneFormatFilter w:val="3701" w:allStyles="1" w:customStyles="0" w:latentStyles="0" w:stylesInUse="0" w:headingStyles="0" w:numberingStyles="0" w:tableStyles="0" w:directFormattingOnRuns="1" w:directFormattingOnParagraphs="1" w:directFormattingOnNumbering="1" w:directFormattingOnTables="0"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26D0"/>
    <w:rsid w:val="00004DCD"/>
    <w:rsid w:val="00024E62"/>
    <w:rsid w:val="00052B00"/>
    <w:rsid w:val="00076D38"/>
    <w:rsid w:val="000C5010"/>
    <w:rsid w:val="00135B3C"/>
    <w:rsid w:val="00140427"/>
    <w:rsid w:val="00171818"/>
    <w:rsid w:val="001731AE"/>
    <w:rsid w:val="00191CDD"/>
    <w:rsid w:val="001A12C9"/>
    <w:rsid w:val="001B1750"/>
    <w:rsid w:val="001D12E7"/>
    <w:rsid w:val="001E046C"/>
    <w:rsid w:val="001E1D69"/>
    <w:rsid w:val="001F7867"/>
    <w:rsid w:val="002566DB"/>
    <w:rsid w:val="00272238"/>
    <w:rsid w:val="002832AF"/>
    <w:rsid w:val="002870A7"/>
    <w:rsid w:val="002A5647"/>
    <w:rsid w:val="002B2964"/>
    <w:rsid w:val="002C31D7"/>
    <w:rsid w:val="002D33C2"/>
    <w:rsid w:val="002E093F"/>
    <w:rsid w:val="003207B3"/>
    <w:rsid w:val="00354FEA"/>
    <w:rsid w:val="00365EF4"/>
    <w:rsid w:val="003702FA"/>
    <w:rsid w:val="0038575E"/>
    <w:rsid w:val="003A1F45"/>
    <w:rsid w:val="003A4EC6"/>
    <w:rsid w:val="003B2690"/>
    <w:rsid w:val="003B333D"/>
    <w:rsid w:val="003C013D"/>
    <w:rsid w:val="003C5659"/>
    <w:rsid w:val="00400798"/>
    <w:rsid w:val="00416A74"/>
    <w:rsid w:val="00435218"/>
    <w:rsid w:val="00445AFB"/>
    <w:rsid w:val="00456A43"/>
    <w:rsid w:val="00465C06"/>
    <w:rsid w:val="00480638"/>
    <w:rsid w:val="004C6F37"/>
    <w:rsid w:val="004F1865"/>
    <w:rsid w:val="004F1B57"/>
    <w:rsid w:val="0051151D"/>
    <w:rsid w:val="005B0694"/>
    <w:rsid w:val="005B4397"/>
    <w:rsid w:val="005C2A09"/>
    <w:rsid w:val="005E6708"/>
    <w:rsid w:val="005E67AA"/>
    <w:rsid w:val="006132BA"/>
    <w:rsid w:val="00614473"/>
    <w:rsid w:val="00665EE3"/>
    <w:rsid w:val="00676275"/>
    <w:rsid w:val="00676623"/>
    <w:rsid w:val="006A5215"/>
    <w:rsid w:val="006B6A48"/>
    <w:rsid w:val="006D3183"/>
    <w:rsid w:val="007065ED"/>
    <w:rsid w:val="0071074F"/>
    <w:rsid w:val="007174A5"/>
    <w:rsid w:val="00732840"/>
    <w:rsid w:val="007B26D0"/>
    <w:rsid w:val="007B6E37"/>
    <w:rsid w:val="007D2E2A"/>
    <w:rsid w:val="007D4C99"/>
    <w:rsid w:val="007D7DB3"/>
    <w:rsid w:val="00800857"/>
    <w:rsid w:val="00814839"/>
    <w:rsid w:val="008177DC"/>
    <w:rsid w:val="008333C5"/>
    <w:rsid w:val="008464BE"/>
    <w:rsid w:val="00871704"/>
    <w:rsid w:val="0087374D"/>
    <w:rsid w:val="00877A83"/>
    <w:rsid w:val="0089204E"/>
    <w:rsid w:val="00893D09"/>
    <w:rsid w:val="008B4182"/>
    <w:rsid w:val="008C7C3D"/>
    <w:rsid w:val="008E001F"/>
    <w:rsid w:val="008F1944"/>
    <w:rsid w:val="009106ED"/>
    <w:rsid w:val="009365C2"/>
    <w:rsid w:val="00936FE0"/>
    <w:rsid w:val="00954DA1"/>
    <w:rsid w:val="009A248E"/>
    <w:rsid w:val="009B5D3E"/>
    <w:rsid w:val="009E12A9"/>
    <w:rsid w:val="00A12C6C"/>
    <w:rsid w:val="00A16C14"/>
    <w:rsid w:val="00A2452F"/>
    <w:rsid w:val="00A43576"/>
    <w:rsid w:val="00A64965"/>
    <w:rsid w:val="00A6710D"/>
    <w:rsid w:val="00A7418F"/>
    <w:rsid w:val="00A95D42"/>
    <w:rsid w:val="00AA79B4"/>
    <w:rsid w:val="00AB7265"/>
    <w:rsid w:val="00AE3AA6"/>
    <w:rsid w:val="00B13C3C"/>
    <w:rsid w:val="00B320EA"/>
    <w:rsid w:val="00B34C1B"/>
    <w:rsid w:val="00B40CFF"/>
    <w:rsid w:val="00B41E6D"/>
    <w:rsid w:val="00B50316"/>
    <w:rsid w:val="00B63AC9"/>
    <w:rsid w:val="00B82198"/>
    <w:rsid w:val="00BB060F"/>
    <w:rsid w:val="00BC0B36"/>
    <w:rsid w:val="00BC499A"/>
    <w:rsid w:val="00BE0429"/>
    <w:rsid w:val="00BF3AF2"/>
    <w:rsid w:val="00C26550"/>
    <w:rsid w:val="00C3600B"/>
    <w:rsid w:val="00C42B75"/>
    <w:rsid w:val="00C657D9"/>
    <w:rsid w:val="00C67F4F"/>
    <w:rsid w:val="00C815BB"/>
    <w:rsid w:val="00CB2944"/>
    <w:rsid w:val="00CB5892"/>
    <w:rsid w:val="00CC56CC"/>
    <w:rsid w:val="00CE7CAF"/>
    <w:rsid w:val="00D0541C"/>
    <w:rsid w:val="00D06AF4"/>
    <w:rsid w:val="00D1143E"/>
    <w:rsid w:val="00D5377C"/>
    <w:rsid w:val="00D60CA1"/>
    <w:rsid w:val="00D8667B"/>
    <w:rsid w:val="00D96D64"/>
    <w:rsid w:val="00DA7ACC"/>
    <w:rsid w:val="00DB5ED6"/>
    <w:rsid w:val="00DC12CE"/>
    <w:rsid w:val="00DC162E"/>
    <w:rsid w:val="00DC45B7"/>
    <w:rsid w:val="00DC5C1A"/>
    <w:rsid w:val="00E03E7F"/>
    <w:rsid w:val="00E21A59"/>
    <w:rsid w:val="00E32181"/>
    <w:rsid w:val="00E34009"/>
    <w:rsid w:val="00E45617"/>
    <w:rsid w:val="00E63F59"/>
    <w:rsid w:val="00E77C49"/>
    <w:rsid w:val="00EB19C2"/>
    <w:rsid w:val="00ED095A"/>
    <w:rsid w:val="00ED1328"/>
    <w:rsid w:val="00ED1540"/>
    <w:rsid w:val="00ED4A97"/>
    <w:rsid w:val="00F0338F"/>
    <w:rsid w:val="00F03402"/>
    <w:rsid w:val="00F071B5"/>
    <w:rsid w:val="00F07814"/>
    <w:rsid w:val="00F30E62"/>
    <w:rsid w:val="00F332D3"/>
    <w:rsid w:val="00F35021"/>
    <w:rsid w:val="00F35B35"/>
    <w:rsid w:val="00F45EDD"/>
    <w:rsid w:val="00FB5F5E"/>
    <w:rsid w:val="00FD3392"/>
    <w:rsid w:val="00FD5D8F"/>
    <w:rsid w:val="00FF61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112118"/>
  <w15:docId w15:val="{89AF1390-7FEC-4C2A-8366-8B2E253B1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Binhthng">
    <w:name w:val="Normal"/>
    <w:qFormat/>
    <w:rsid w:val="008F194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before="40" w:after="40"/>
    </w:pPr>
    <w:rPr>
      <w:sz w:val="24"/>
    </w:rPr>
  </w:style>
  <w:style w:type="paragraph" w:styleId="u1">
    <w:name w:val="heading 1"/>
    <w:basedOn w:val="Binhthng"/>
    <w:next w:val="Binhthng"/>
    <w:qFormat/>
    <w:rsid w:val="008F1944"/>
    <w:pPr>
      <w:keepNext/>
      <w:outlineLvl w:val="0"/>
    </w:pPr>
    <w:rPr>
      <w:rFonts w:ascii="Arial" w:hAnsi="Arial"/>
      <w:b/>
      <w:kern w:val="28"/>
      <w:sz w:val="22"/>
    </w:rPr>
  </w:style>
  <w:style w:type="paragraph" w:styleId="u2">
    <w:name w:val="heading 2"/>
    <w:basedOn w:val="Binhthng"/>
    <w:next w:val="Binhthng"/>
    <w:qFormat/>
    <w:rsid w:val="008F1944"/>
    <w:pPr>
      <w:keepNext/>
      <w:ind w:left="360"/>
      <w:outlineLvl w:val="1"/>
    </w:pPr>
    <w:rPr>
      <w:rFonts w:ascii="Arial" w:hAnsi="Arial"/>
      <w:b/>
      <w:sz w:val="22"/>
    </w:rPr>
  </w:style>
  <w:style w:type="paragraph" w:styleId="u3">
    <w:name w:val="heading 3"/>
    <w:basedOn w:val="Binhthng"/>
    <w:next w:val="Binhthng"/>
    <w:qFormat/>
    <w:rsid w:val="008F1944"/>
    <w:pPr>
      <w:keepNext/>
      <w:ind w:left="720"/>
      <w:outlineLvl w:val="2"/>
    </w:pPr>
    <w:rPr>
      <w:rFonts w:ascii="Arial" w:hAnsi="Arial"/>
    </w:rPr>
  </w:style>
  <w:style w:type="paragraph" w:styleId="u4">
    <w:name w:val="heading 4"/>
    <w:basedOn w:val="Binhthng"/>
    <w:next w:val="Binhthng"/>
    <w:qFormat/>
    <w:rsid w:val="008F1944"/>
    <w:pPr>
      <w:keepNext/>
      <w:ind w:left="1080"/>
      <w:outlineLvl w:val="3"/>
    </w:pPr>
    <w:rPr>
      <w:rFonts w:ascii="Arial" w:hAnsi="Arial"/>
      <w:sz w:val="22"/>
    </w:rPr>
  </w:style>
  <w:style w:type="paragraph" w:styleId="u5">
    <w:name w:val="heading 5"/>
    <w:basedOn w:val="Binhthng"/>
    <w:next w:val="Binhthng"/>
    <w:qFormat/>
    <w:rsid w:val="008F1944"/>
    <w:pPr>
      <w:ind w:left="1440"/>
      <w:outlineLvl w:val="4"/>
    </w:pPr>
    <w:rPr>
      <w:rFonts w:ascii="Arial" w:hAnsi="Arial"/>
      <w:sz w:val="22"/>
    </w:rPr>
  </w:style>
  <w:style w:type="paragraph" w:styleId="u6">
    <w:name w:val="heading 6"/>
    <w:basedOn w:val="Binhthng"/>
    <w:next w:val="Binhthng"/>
    <w:qFormat/>
    <w:rsid w:val="008F1944"/>
    <w:pPr>
      <w:spacing w:before="80" w:after="80"/>
      <w:ind w:left="1800"/>
      <w:outlineLvl w:val="5"/>
    </w:pPr>
    <w:rPr>
      <w:i/>
    </w:rPr>
  </w:style>
  <w:style w:type="paragraph" w:styleId="u7">
    <w:name w:val="heading 7"/>
    <w:basedOn w:val="Binhthng"/>
    <w:next w:val="Binhthng"/>
    <w:qFormat/>
    <w:rsid w:val="008F1944"/>
    <w:pPr>
      <w:spacing w:before="240" w:after="60"/>
      <w:ind w:left="2160"/>
      <w:outlineLvl w:val="6"/>
    </w:pPr>
    <w:rPr>
      <w:rFonts w:ascii="Arial" w:hAnsi="Arial"/>
      <w:sz w:val="20"/>
    </w:rPr>
  </w:style>
  <w:style w:type="paragraph" w:styleId="u8">
    <w:name w:val="heading 8"/>
    <w:basedOn w:val="Binhthng"/>
    <w:next w:val="Binhthng"/>
    <w:qFormat/>
    <w:rsid w:val="008F1944"/>
    <w:pPr>
      <w:spacing w:before="240" w:after="60"/>
      <w:ind w:left="2160"/>
      <w:outlineLvl w:val="7"/>
    </w:pPr>
    <w:rPr>
      <w:rFonts w:ascii="Arial" w:hAnsi="Arial"/>
      <w:i/>
      <w:sz w:val="20"/>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Chntrang">
    <w:name w:val="footer"/>
    <w:basedOn w:val="Binhthng"/>
    <w:rsid w:val="008F194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680"/>
        <w:tab w:val="center" w:pos="4320"/>
        <w:tab w:val="right" w:pos="8640"/>
      </w:tabs>
    </w:pPr>
  </w:style>
  <w:style w:type="paragraph" w:styleId="Tiu">
    <w:name w:val="Title"/>
    <w:basedOn w:val="Binhthng"/>
    <w:qFormat/>
    <w:rsid w:val="008F1944"/>
    <w:pPr>
      <w:jc w:val="center"/>
    </w:pPr>
    <w:rPr>
      <w:rFonts w:ascii="Arial" w:hAnsi="Arial"/>
      <w:b/>
      <w:kern w:val="28"/>
      <w:sz w:val="16"/>
    </w:rPr>
  </w:style>
  <w:style w:type="paragraph" w:customStyle="1" w:styleId="Title1">
    <w:name w:val="Title1"/>
    <w:basedOn w:val="Tiu"/>
    <w:rsid w:val="008F1944"/>
    <w:rPr>
      <w:sz w:val="12"/>
    </w:rPr>
  </w:style>
  <w:style w:type="paragraph" w:styleId="ong">
    <w:name w:val="Closing"/>
    <w:basedOn w:val="Binhthng"/>
    <w:rsid w:val="008F1944"/>
    <w:pPr>
      <w:ind w:left="4320"/>
    </w:pPr>
  </w:style>
  <w:style w:type="paragraph" w:styleId="ThutlThnVnban">
    <w:name w:val="Body Text Indent"/>
    <w:basedOn w:val="Binhthng"/>
    <w:rsid w:val="008F1944"/>
    <w:pPr>
      <w:tabs>
        <w:tab w:val="clear" w:pos="2520"/>
        <w:tab w:val="clear" w:pos="2880"/>
        <w:tab w:val="clear" w:pos="3240"/>
        <w:tab w:val="clear" w:pos="3600"/>
        <w:tab w:val="clear" w:pos="3960"/>
        <w:tab w:val="clear" w:pos="4320"/>
        <w:tab w:val="clear" w:pos="4680"/>
      </w:tabs>
      <w:ind w:left="360"/>
    </w:pPr>
    <w:rPr>
      <w:sz w:val="22"/>
    </w:rPr>
  </w:style>
  <w:style w:type="paragraph" w:customStyle="1" w:styleId="Code">
    <w:name w:val="Code"/>
    <w:basedOn w:val="Binhthng"/>
    <w:rsid w:val="008F1944"/>
    <w:pPr>
      <w:ind w:left="1080"/>
    </w:pPr>
    <w:rPr>
      <w:rFonts w:ascii="Courier New" w:hAnsi="Courier New"/>
    </w:rPr>
  </w:style>
  <w:style w:type="paragraph" w:customStyle="1" w:styleId="Cell0">
    <w:name w:val="Cell0"/>
    <w:basedOn w:val="Binhthng"/>
    <w:rsid w:val="008F1944"/>
    <w:rPr>
      <w:sz w:val="16"/>
    </w:rPr>
  </w:style>
  <w:style w:type="paragraph" w:customStyle="1" w:styleId="CellHeading">
    <w:name w:val="Cell Heading"/>
    <w:basedOn w:val="Cell0"/>
    <w:rsid w:val="008F1944"/>
    <w:rPr>
      <w:b/>
    </w:rPr>
  </w:style>
  <w:style w:type="paragraph" w:styleId="ThnvnbanThutl2">
    <w:name w:val="Body Text Indent 2"/>
    <w:basedOn w:val="Binhthng"/>
    <w:rsid w:val="008F1944"/>
    <w:pPr>
      <w:ind w:left="360"/>
    </w:pPr>
  </w:style>
  <w:style w:type="paragraph" w:customStyle="1" w:styleId="BodyText21">
    <w:name w:val="Body Text 21"/>
    <w:basedOn w:val="Binhthng"/>
    <w:rsid w:val="008F1944"/>
    <w:pPr>
      <w:widowControl w:val="0"/>
      <w:tabs>
        <w:tab w:val="clear" w:pos="2160"/>
        <w:tab w:val="clear" w:pos="2520"/>
        <w:tab w:val="clear" w:pos="2880"/>
        <w:tab w:val="clear" w:pos="3240"/>
        <w:tab w:val="clear" w:pos="3600"/>
        <w:tab w:val="clear" w:pos="3960"/>
        <w:tab w:val="clear" w:pos="4320"/>
        <w:tab w:val="clear" w:pos="4680"/>
      </w:tabs>
      <w:ind w:left="360"/>
    </w:pPr>
  </w:style>
  <w:style w:type="character" w:styleId="Strang">
    <w:name w:val="page number"/>
    <w:basedOn w:val="Phngmcinhcuaoanvn"/>
    <w:rsid w:val="008F1944"/>
  </w:style>
  <w:style w:type="paragraph" w:styleId="utrang">
    <w:name w:val="header"/>
    <w:basedOn w:val="Binhthng"/>
    <w:rsid w:val="008F194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680"/>
        <w:tab w:val="center" w:pos="4320"/>
        <w:tab w:val="right" w:pos="8640"/>
      </w:tabs>
    </w:pPr>
  </w:style>
  <w:style w:type="character" w:customStyle="1" w:styleId="eudoraheader">
    <w:name w:val="eudoraheader"/>
    <w:basedOn w:val="Phngmcinhcuaoanvn"/>
    <w:rsid w:val="008F1944"/>
  </w:style>
  <w:style w:type="paragraph" w:styleId="Bongchuthich">
    <w:name w:val="Balloon Text"/>
    <w:basedOn w:val="Binhthng"/>
    <w:semiHidden/>
    <w:rsid w:val="008F1944"/>
    <w:rPr>
      <w:rFonts w:ascii="Tahoma" w:hAnsi="Tahoma" w:cs="Tahoma"/>
      <w:sz w:val="16"/>
      <w:szCs w:val="16"/>
    </w:rPr>
  </w:style>
  <w:style w:type="character" w:styleId="Manh">
    <w:name w:val="Strong"/>
    <w:qFormat/>
    <w:rsid w:val="00480638"/>
    <w:rPr>
      <w:b/>
      <w:bCs/>
    </w:rPr>
  </w:style>
  <w:style w:type="paragraph" w:customStyle="1" w:styleId="Default">
    <w:name w:val="Default"/>
    <w:rsid w:val="008F1944"/>
    <w:pPr>
      <w:autoSpaceDE w:val="0"/>
      <w:autoSpaceDN w:val="0"/>
      <w:adjustRightInd w:val="0"/>
    </w:pPr>
    <w:rPr>
      <w:rFonts w:ascii="CMS Y 8" w:hAnsi="CMS Y 8" w:cs="CMS Y 8"/>
      <w:color w:val="000000"/>
      <w:sz w:val="24"/>
      <w:szCs w:val="24"/>
    </w:rPr>
  </w:style>
  <w:style w:type="paragraph" w:styleId="oancuaDanhsach">
    <w:name w:val="List Paragraph"/>
    <w:basedOn w:val="Binhthng"/>
    <w:uiPriority w:val="34"/>
    <w:qFormat/>
    <w:rsid w:val="00B50316"/>
    <w:pPr>
      <w:ind w:left="720"/>
    </w:pPr>
  </w:style>
  <w:style w:type="character" w:styleId="VnbanChdanhsn">
    <w:name w:val="Placeholder Text"/>
    <w:basedOn w:val="Phngmcinhcuaoanvn"/>
    <w:uiPriority w:val="99"/>
    <w:semiHidden/>
    <w:rsid w:val="0087374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4.bin"/><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image" Target="media/image1.png"/><Relationship Id="rId12" Type="http://schemas.openxmlformats.org/officeDocument/2006/relationships/oleObject" Target="embeddings/oleObject3.bin"/><Relationship Id="rId17" Type="http://schemas.openxmlformats.org/officeDocument/2006/relationships/image" Target="media/image5.w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oleObject" Target="embeddings/oleObject5.bin"/><Relationship Id="rId23"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TotalTime>
  <Pages>15</Pages>
  <Words>4823</Words>
  <Characters>27496</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Introduction</vt:lpstr>
    </vt:vector>
  </TitlesOfParts>
  <Company>Oxford Consulting, Ltd.</Company>
  <LinksUpToDate>false</LinksUpToDate>
  <CharactersWithSpaces>3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Dr. James K. Peckol</dc:creator>
  <cp:keywords/>
  <dc:description/>
  <cp:lastModifiedBy>Hoàng Công Minh</cp:lastModifiedBy>
  <cp:revision>1</cp:revision>
  <cp:lastPrinted>2004-01-01T20:43:00Z</cp:lastPrinted>
  <dcterms:created xsi:type="dcterms:W3CDTF">2019-08-28T12:40:00Z</dcterms:created>
  <dcterms:modified xsi:type="dcterms:W3CDTF">2021-02-25T09:49:00Z</dcterms:modified>
</cp:coreProperties>
</file>